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D02E5" w:rsidRDefault="005A3292" w:rsidP="005A3292">
          <w:pPr>
            <w:pStyle w:val="af9"/>
            <w:spacing w:before="120" w:after="80" w:line="360" w:lineRule="auto"/>
            <w:rPr>
              <w:noProof/>
            </w:rPr>
          </w:pPr>
          <w:r w:rsidRPr="005A3292">
            <w:rPr>
              <w:rStyle w:val="12"/>
              <w:rFonts w:eastAsiaTheme="majorEastAsia"/>
              <w:b/>
              <w:color w:val="auto"/>
            </w:rPr>
            <w:t>Содержание</w:t>
          </w:r>
          <w:r w:rsidR="001A5ABB" w:rsidRPr="001A5ABB">
            <w:fldChar w:fldCharType="begin"/>
          </w:r>
          <w:r w:rsidR="001F79F7" w:rsidRPr="00522E78">
            <w:instrText xml:space="preserve"> TOC \o "1-3" \h \z \t "Д_Заголовок_1_ур;1;Д_Заголовок_2_ур;2;Д_Заголовок_3_ур;3" </w:instrText>
          </w:r>
          <w:r w:rsidR="001A5ABB" w:rsidRPr="001A5ABB">
            <w:fldChar w:fldCharType="separate"/>
          </w:r>
        </w:p>
        <w:p w:rsidR="00ED02E5" w:rsidRDefault="001A5ABB">
          <w:pPr>
            <w:pStyle w:val="14"/>
            <w:rPr>
              <w:rFonts w:asciiTheme="minorHAnsi" w:eastAsiaTheme="minorEastAsia" w:hAnsiTheme="minorHAnsi"/>
              <w:sz w:val="22"/>
              <w:szCs w:val="22"/>
              <w:lang w:eastAsia="ru-RU"/>
            </w:rPr>
          </w:pPr>
          <w:hyperlink w:anchor="_Toc452928747" w:history="1">
            <w:r w:rsidR="00ED02E5" w:rsidRPr="00FC3787">
              <w:rPr>
                <w:rStyle w:val="afa"/>
              </w:rPr>
              <w:t>Перечень сокращений, условных обозначений, терминов</w:t>
            </w:r>
            <w:r w:rsidR="00ED02E5">
              <w:rPr>
                <w:webHidden/>
              </w:rPr>
              <w:tab/>
            </w:r>
            <w:r>
              <w:rPr>
                <w:webHidden/>
              </w:rPr>
              <w:fldChar w:fldCharType="begin"/>
            </w:r>
            <w:r w:rsidR="00ED02E5">
              <w:rPr>
                <w:webHidden/>
              </w:rPr>
              <w:instrText xml:space="preserve"> PAGEREF _Toc452928747 \h </w:instrText>
            </w:r>
            <w:r>
              <w:rPr>
                <w:webHidden/>
              </w:rPr>
            </w:r>
            <w:r>
              <w:rPr>
                <w:webHidden/>
              </w:rPr>
              <w:fldChar w:fldCharType="separate"/>
            </w:r>
            <w:r w:rsidR="00ED02E5">
              <w:rPr>
                <w:webHidden/>
              </w:rPr>
              <w:t>9</w:t>
            </w:r>
            <w:r>
              <w:rPr>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48" w:history="1">
            <w:r w:rsidR="00ED02E5" w:rsidRPr="00FC3787">
              <w:rPr>
                <w:rStyle w:val="afa"/>
              </w:rPr>
              <w:t>Введение</w:t>
            </w:r>
            <w:r w:rsidR="00ED02E5">
              <w:rPr>
                <w:webHidden/>
              </w:rPr>
              <w:tab/>
            </w:r>
            <w:r>
              <w:rPr>
                <w:webHidden/>
              </w:rPr>
              <w:fldChar w:fldCharType="begin"/>
            </w:r>
            <w:r w:rsidR="00ED02E5">
              <w:rPr>
                <w:webHidden/>
              </w:rPr>
              <w:instrText xml:space="preserve"> PAGEREF _Toc452928748 \h </w:instrText>
            </w:r>
            <w:r>
              <w:rPr>
                <w:webHidden/>
              </w:rPr>
            </w:r>
            <w:r>
              <w:rPr>
                <w:webHidden/>
              </w:rPr>
              <w:fldChar w:fldCharType="separate"/>
            </w:r>
            <w:r w:rsidR="00ED02E5">
              <w:rPr>
                <w:webHidden/>
              </w:rPr>
              <w:t>10</w:t>
            </w:r>
            <w:r>
              <w:rPr>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49" w:history="1">
            <w:r w:rsidR="00ED02E5" w:rsidRPr="00FC3787">
              <w:rPr>
                <w:rStyle w:val="afa"/>
              </w:rPr>
              <w:t>1</w:t>
            </w:r>
            <w:r w:rsidR="00ED02E5">
              <w:rPr>
                <w:rFonts w:asciiTheme="minorHAnsi" w:eastAsiaTheme="minorEastAsia" w:hAnsiTheme="minorHAnsi"/>
                <w:sz w:val="22"/>
                <w:szCs w:val="22"/>
                <w:lang w:eastAsia="ru-RU"/>
              </w:rPr>
              <w:tab/>
            </w:r>
            <w:r w:rsidR="00ED02E5" w:rsidRPr="00FC3787">
              <w:rPr>
                <w:rStyle w:val="afa"/>
              </w:rPr>
              <w:t>Техническое задание на создание системы</w:t>
            </w:r>
            <w:r w:rsidR="00ED02E5">
              <w:rPr>
                <w:webHidden/>
              </w:rPr>
              <w:tab/>
            </w:r>
            <w:r>
              <w:rPr>
                <w:webHidden/>
              </w:rPr>
              <w:fldChar w:fldCharType="begin"/>
            </w:r>
            <w:r w:rsidR="00ED02E5">
              <w:rPr>
                <w:webHidden/>
              </w:rPr>
              <w:instrText xml:space="preserve"> PAGEREF _Toc452928749 \h </w:instrText>
            </w:r>
            <w:r>
              <w:rPr>
                <w:webHidden/>
              </w:rPr>
            </w:r>
            <w:r>
              <w:rPr>
                <w:webHidden/>
              </w:rPr>
              <w:fldChar w:fldCharType="separate"/>
            </w:r>
            <w:r w:rsidR="00ED02E5">
              <w:rPr>
                <w:webHidden/>
              </w:rPr>
              <w:t>12</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50" w:history="1">
            <w:r w:rsidR="00ED02E5" w:rsidRPr="00FC3787">
              <w:rPr>
                <w:rStyle w:val="afa"/>
                <w:noProof/>
              </w:rPr>
              <w:t>1.1</w:t>
            </w:r>
            <w:r w:rsidR="00ED02E5">
              <w:rPr>
                <w:rFonts w:asciiTheme="minorHAnsi" w:eastAsiaTheme="minorEastAsia" w:hAnsiTheme="minorHAnsi"/>
                <w:noProof/>
                <w:sz w:val="22"/>
                <w:lang w:val="ru-RU" w:eastAsia="ru-RU"/>
              </w:rPr>
              <w:tab/>
            </w:r>
            <w:r w:rsidR="00ED02E5" w:rsidRPr="00FC3787">
              <w:rPr>
                <w:rStyle w:val="afa"/>
                <w:noProof/>
              </w:rPr>
              <w:t>Назначение и цели создания системы</w:t>
            </w:r>
            <w:r w:rsidR="00ED02E5">
              <w:rPr>
                <w:noProof/>
                <w:webHidden/>
              </w:rPr>
              <w:tab/>
            </w:r>
            <w:r>
              <w:rPr>
                <w:noProof/>
                <w:webHidden/>
              </w:rPr>
              <w:fldChar w:fldCharType="begin"/>
            </w:r>
            <w:r w:rsidR="00ED02E5">
              <w:rPr>
                <w:noProof/>
                <w:webHidden/>
              </w:rPr>
              <w:instrText xml:space="preserve"> PAGEREF _Toc452928750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51" w:history="1">
            <w:r w:rsidR="00ED02E5" w:rsidRPr="00FC3787">
              <w:rPr>
                <w:rStyle w:val="afa"/>
                <w:noProof/>
              </w:rPr>
              <w:t>1.2</w:t>
            </w:r>
            <w:r w:rsidR="00ED02E5">
              <w:rPr>
                <w:rFonts w:asciiTheme="minorHAnsi" w:eastAsiaTheme="minorEastAsia" w:hAnsiTheme="minorHAnsi"/>
                <w:noProof/>
                <w:sz w:val="22"/>
                <w:lang w:val="ru-RU" w:eastAsia="ru-RU"/>
              </w:rPr>
              <w:tab/>
            </w:r>
            <w:r w:rsidR="00ED02E5" w:rsidRPr="00FC3787">
              <w:rPr>
                <w:rStyle w:val="afa"/>
                <w:noProof/>
              </w:rPr>
              <w:t>Характеристика объекта автоматизации</w:t>
            </w:r>
            <w:r w:rsidR="00ED02E5">
              <w:rPr>
                <w:noProof/>
                <w:webHidden/>
              </w:rPr>
              <w:tab/>
            </w:r>
            <w:r>
              <w:rPr>
                <w:noProof/>
                <w:webHidden/>
              </w:rPr>
              <w:fldChar w:fldCharType="begin"/>
            </w:r>
            <w:r w:rsidR="00ED02E5">
              <w:rPr>
                <w:noProof/>
                <w:webHidden/>
              </w:rPr>
              <w:instrText xml:space="preserve"> PAGEREF _Toc452928751 \h </w:instrText>
            </w:r>
            <w:r>
              <w:rPr>
                <w:noProof/>
                <w:webHidden/>
              </w:rPr>
            </w:r>
            <w:r>
              <w:rPr>
                <w:noProof/>
                <w:webHidden/>
              </w:rPr>
              <w:fldChar w:fldCharType="separate"/>
            </w:r>
            <w:r w:rsidR="00ED02E5">
              <w:rPr>
                <w:noProof/>
                <w:webHidden/>
              </w:rPr>
              <w:t>12</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2" w:history="1">
            <w:r w:rsidR="00ED02E5" w:rsidRPr="00FC3787">
              <w:rPr>
                <w:rStyle w:val="afa"/>
              </w:rPr>
              <w:t>1.2.1</w:t>
            </w:r>
            <w:r w:rsidR="00ED02E5">
              <w:rPr>
                <w:rFonts w:asciiTheme="minorHAnsi" w:eastAsiaTheme="minorEastAsia" w:hAnsiTheme="minorHAnsi"/>
                <w:sz w:val="22"/>
                <w:lang w:val="ru-RU" w:eastAsia="ru-RU"/>
              </w:rPr>
              <w:tab/>
            </w:r>
            <w:r w:rsidR="00ED02E5" w:rsidRPr="00FC3787">
              <w:rPr>
                <w:rStyle w:val="afa"/>
              </w:rPr>
              <w:t>Общее описание</w:t>
            </w:r>
            <w:r w:rsidR="00ED02E5">
              <w:rPr>
                <w:webHidden/>
              </w:rPr>
              <w:tab/>
            </w:r>
            <w:r>
              <w:rPr>
                <w:webHidden/>
              </w:rPr>
              <w:fldChar w:fldCharType="begin"/>
            </w:r>
            <w:r w:rsidR="00ED02E5">
              <w:rPr>
                <w:webHidden/>
              </w:rPr>
              <w:instrText xml:space="preserve"> PAGEREF _Toc452928752 \h </w:instrText>
            </w:r>
            <w:r>
              <w:rPr>
                <w:webHidden/>
              </w:rPr>
            </w:r>
            <w:r>
              <w:rPr>
                <w:webHidden/>
              </w:rPr>
              <w:fldChar w:fldCharType="separate"/>
            </w:r>
            <w:r w:rsidR="00ED02E5">
              <w:rPr>
                <w:webHidden/>
              </w:rPr>
              <w:t>12</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3" w:history="1">
            <w:r w:rsidR="00ED02E5" w:rsidRPr="00FC3787">
              <w:rPr>
                <w:rStyle w:val="afa"/>
              </w:rPr>
              <w:t>1.2.2</w:t>
            </w:r>
            <w:r w:rsidR="00ED02E5">
              <w:rPr>
                <w:rFonts w:asciiTheme="minorHAnsi" w:eastAsiaTheme="minorEastAsia" w:hAnsiTheme="minorHAnsi"/>
                <w:sz w:val="22"/>
                <w:lang w:val="ru-RU" w:eastAsia="ru-RU"/>
              </w:rPr>
              <w:tab/>
            </w:r>
            <w:r w:rsidR="00ED02E5" w:rsidRPr="00FC3787">
              <w:rPr>
                <w:rStyle w:val="afa"/>
              </w:rPr>
              <w:t>Структура и принципы функционирования</w:t>
            </w:r>
            <w:r w:rsidR="00ED02E5">
              <w:rPr>
                <w:webHidden/>
              </w:rPr>
              <w:tab/>
            </w:r>
            <w:r>
              <w:rPr>
                <w:webHidden/>
              </w:rPr>
              <w:fldChar w:fldCharType="begin"/>
            </w:r>
            <w:r w:rsidR="00ED02E5">
              <w:rPr>
                <w:webHidden/>
              </w:rPr>
              <w:instrText xml:space="preserve"> PAGEREF _Toc452928753 \h </w:instrText>
            </w:r>
            <w:r>
              <w:rPr>
                <w:webHidden/>
              </w:rPr>
            </w:r>
            <w:r>
              <w:rPr>
                <w:webHidden/>
              </w:rPr>
              <w:fldChar w:fldCharType="separate"/>
            </w:r>
            <w:r w:rsidR="00ED02E5">
              <w:rPr>
                <w:webHidden/>
              </w:rPr>
              <w:t>12</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4" w:history="1">
            <w:r w:rsidR="00ED02E5" w:rsidRPr="00FC3787">
              <w:rPr>
                <w:rStyle w:val="afa"/>
              </w:rPr>
              <w:t>1.2.3</w:t>
            </w:r>
            <w:r w:rsidR="00ED02E5">
              <w:rPr>
                <w:rFonts w:asciiTheme="minorHAnsi" w:eastAsiaTheme="minorEastAsia" w:hAnsiTheme="minorHAnsi"/>
                <w:sz w:val="22"/>
                <w:lang w:val="ru-RU" w:eastAsia="ru-RU"/>
              </w:rPr>
              <w:tab/>
            </w:r>
            <w:r w:rsidR="00ED02E5" w:rsidRPr="00FC3787">
              <w:rPr>
                <w:rStyle w:val="afa"/>
              </w:rPr>
              <w:t>Анализ аналогичных разработок</w:t>
            </w:r>
            <w:r w:rsidR="00ED02E5">
              <w:rPr>
                <w:webHidden/>
              </w:rPr>
              <w:tab/>
            </w:r>
            <w:r>
              <w:rPr>
                <w:webHidden/>
              </w:rPr>
              <w:fldChar w:fldCharType="begin"/>
            </w:r>
            <w:r w:rsidR="00ED02E5">
              <w:rPr>
                <w:webHidden/>
              </w:rPr>
              <w:instrText xml:space="preserve"> PAGEREF _Toc452928754 \h </w:instrText>
            </w:r>
            <w:r>
              <w:rPr>
                <w:webHidden/>
              </w:rPr>
            </w:r>
            <w:r>
              <w:rPr>
                <w:webHidden/>
              </w:rPr>
              <w:fldChar w:fldCharType="separate"/>
            </w:r>
            <w:r w:rsidR="00ED02E5">
              <w:rPr>
                <w:webHidden/>
              </w:rPr>
              <w:t>13</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5" w:history="1">
            <w:r w:rsidR="00ED02E5" w:rsidRPr="00FC3787">
              <w:rPr>
                <w:rStyle w:val="afa"/>
              </w:rPr>
              <w:t>1.2.4</w:t>
            </w:r>
            <w:r w:rsidR="00ED02E5">
              <w:rPr>
                <w:rFonts w:asciiTheme="minorHAnsi" w:eastAsiaTheme="minorEastAsia" w:hAnsiTheme="minorHAnsi"/>
                <w:sz w:val="22"/>
                <w:lang w:val="ru-RU" w:eastAsia="ru-RU"/>
              </w:rPr>
              <w:tab/>
            </w:r>
            <w:r w:rsidR="00ED02E5" w:rsidRPr="00FC3787">
              <w:rPr>
                <w:rStyle w:val="afa"/>
              </w:rPr>
              <w:t>Актуальность проводимой разработки</w:t>
            </w:r>
            <w:r w:rsidR="00ED02E5">
              <w:rPr>
                <w:webHidden/>
              </w:rPr>
              <w:tab/>
            </w:r>
            <w:r>
              <w:rPr>
                <w:webHidden/>
              </w:rPr>
              <w:fldChar w:fldCharType="begin"/>
            </w:r>
            <w:r w:rsidR="00ED02E5">
              <w:rPr>
                <w:webHidden/>
              </w:rPr>
              <w:instrText xml:space="preserve"> PAGEREF _Toc452928755 \h </w:instrText>
            </w:r>
            <w:r>
              <w:rPr>
                <w:webHidden/>
              </w:rPr>
            </w:r>
            <w:r>
              <w:rPr>
                <w:webHidden/>
              </w:rPr>
              <w:fldChar w:fldCharType="separate"/>
            </w:r>
            <w:r w:rsidR="00ED02E5">
              <w:rPr>
                <w:webHidden/>
              </w:rPr>
              <w:t>13</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56" w:history="1">
            <w:r w:rsidR="00ED02E5" w:rsidRPr="00FC3787">
              <w:rPr>
                <w:rStyle w:val="afa"/>
                <w:noProof/>
              </w:rPr>
              <w:t>1.3</w:t>
            </w:r>
            <w:r w:rsidR="00ED02E5">
              <w:rPr>
                <w:rFonts w:asciiTheme="minorHAnsi" w:eastAsiaTheme="minorEastAsia" w:hAnsiTheme="minorHAnsi"/>
                <w:noProof/>
                <w:sz w:val="22"/>
                <w:lang w:val="ru-RU" w:eastAsia="ru-RU"/>
              </w:rPr>
              <w:tab/>
            </w:r>
            <w:r w:rsidR="00ED02E5" w:rsidRPr="00FC3787">
              <w:rPr>
                <w:rStyle w:val="afa"/>
                <w:noProof/>
              </w:rPr>
              <w:t>Общие требования к системе</w:t>
            </w:r>
            <w:r w:rsidR="00ED02E5">
              <w:rPr>
                <w:noProof/>
                <w:webHidden/>
              </w:rPr>
              <w:tab/>
            </w:r>
            <w:r>
              <w:rPr>
                <w:noProof/>
                <w:webHidden/>
              </w:rPr>
              <w:fldChar w:fldCharType="begin"/>
            </w:r>
            <w:r w:rsidR="00ED02E5">
              <w:rPr>
                <w:noProof/>
                <w:webHidden/>
              </w:rPr>
              <w:instrText xml:space="preserve"> PAGEREF _Toc452928756 \h </w:instrText>
            </w:r>
            <w:r>
              <w:rPr>
                <w:noProof/>
                <w:webHidden/>
              </w:rPr>
            </w:r>
            <w:r>
              <w:rPr>
                <w:noProof/>
                <w:webHidden/>
              </w:rPr>
              <w:fldChar w:fldCharType="separate"/>
            </w:r>
            <w:r w:rsidR="00ED02E5">
              <w:rPr>
                <w:noProof/>
                <w:webHidden/>
              </w:rPr>
              <w:t>13</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7" w:history="1">
            <w:r w:rsidR="00ED02E5" w:rsidRPr="00FC3787">
              <w:rPr>
                <w:rStyle w:val="afa"/>
              </w:rPr>
              <w:t>1.3.1</w:t>
            </w:r>
            <w:r w:rsidR="00ED02E5">
              <w:rPr>
                <w:rFonts w:asciiTheme="minorHAnsi" w:eastAsiaTheme="minorEastAsia" w:hAnsiTheme="minorHAnsi"/>
                <w:sz w:val="22"/>
                <w:lang w:val="ru-RU" w:eastAsia="ru-RU"/>
              </w:rPr>
              <w:tab/>
            </w:r>
            <w:r w:rsidR="00ED02E5" w:rsidRPr="00FC3787">
              <w:rPr>
                <w:rStyle w:val="afa"/>
              </w:rPr>
              <w:t>Требования к структуре и функционированию системы</w:t>
            </w:r>
            <w:r w:rsidR="00ED02E5">
              <w:rPr>
                <w:webHidden/>
              </w:rPr>
              <w:tab/>
            </w:r>
            <w:r>
              <w:rPr>
                <w:webHidden/>
              </w:rPr>
              <w:fldChar w:fldCharType="begin"/>
            </w:r>
            <w:r w:rsidR="00ED02E5">
              <w:rPr>
                <w:webHidden/>
              </w:rPr>
              <w:instrText xml:space="preserve"> PAGEREF _Toc452928757 \h </w:instrText>
            </w:r>
            <w:r>
              <w:rPr>
                <w:webHidden/>
              </w:rPr>
            </w:r>
            <w:r>
              <w:rPr>
                <w:webHidden/>
              </w:rPr>
              <w:fldChar w:fldCharType="separate"/>
            </w:r>
            <w:r w:rsidR="00ED02E5">
              <w:rPr>
                <w:webHidden/>
              </w:rPr>
              <w:t>13</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58" w:history="1">
            <w:r w:rsidR="00ED02E5" w:rsidRPr="00FC3787">
              <w:rPr>
                <w:rStyle w:val="afa"/>
              </w:rPr>
              <w:t>1.3.2</w:t>
            </w:r>
            <w:r w:rsidR="00ED02E5">
              <w:rPr>
                <w:rFonts w:asciiTheme="minorHAnsi" w:eastAsiaTheme="minorEastAsia" w:hAnsiTheme="minorHAnsi"/>
                <w:sz w:val="22"/>
                <w:lang w:val="ru-RU" w:eastAsia="ru-RU"/>
              </w:rPr>
              <w:tab/>
            </w:r>
            <w:r w:rsidR="00ED02E5" w:rsidRPr="00FC3787">
              <w:rPr>
                <w:rStyle w:val="afa"/>
              </w:rPr>
              <w:t>Дополнительные требования</w:t>
            </w:r>
            <w:r w:rsidR="00ED02E5">
              <w:rPr>
                <w:webHidden/>
              </w:rPr>
              <w:tab/>
            </w:r>
            <w:r>
              <w:rPr>
                <w:webHidden/>
              </w:rPr>
              <w:fldChar w:fldCharType="begin"/>
            </w:r>
            <w:r w:rsidR="00ED02E5">
              <w:rPr>
                <w:webHidden/>
              </w:rPr>
              <w:instrText xml:space="preserve"> PAGEREF _Toc452928758 \h </w:instrText>
            </w:r>
            <w:r>
              <w:rPr>
                <w:webHidden/>
              </w:rPr>
            </w:r>
            <w:r>
              <w:rPr>
                <w:webHidden/>
              </w:rPr>
              <w:fldChar w:fldCharType="separate"/>
            </w:r>
            <w:r w:rsidR="00ED02E5">
              <w:rPr>
                <w:webHidden/>
              </w:rPr>
              <w:t>13</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59" w:history="1">
            <w:r w:rsidR="00ED02E5" w:rsidRPr="00FC3787">
              <w:rPr>
                <w:rStyle w:val="afa"/>
                <w:noProof/>
              </w:rPr>
              <w:t>1.4</w:t>
            </w:r>
            <w:r w:rsidR="00ED02E5">
              <w:rPr>
                <w:rFonts w:asciiTheme="minorHAnsi" w:eastAsiaTheme="minorEastAsia" w:hAnsiTheme="minorHAnsi"/>
                <w:noProof/>
                <w:sz w:val="22"/>
                <w:lang w:val="ru-RU" w:eastAsia="ru-RU"/>
              </w:rPr>
              <w:tab/>
            </w:r>
            <w:r w:rsidR="00ED02E5" w:rsidRPr="00FC3787">
              <w:rPr>
                <w:rStyle w:val="afa"/>
                <w:noProof/>
              </w:rPr>
              <w:t>Требования к функциям, выполняемым системой</w:t>
            </w:r>
            <w:r w:rsidR="00ED02E5">
              <w:rPr>
                <w:noProof/>
                <w:webHidden/>
              </w:rPr>
              <w:tab/>
            </w:r>
            <w:r>
              <w:rPr>
                <w:noProof/>
                <w:webHidden/>
              </w:rPr>
              <w:fldChar w:fldCharType="begin"/>
            </w:r>
            <w:r w:rsidR="00ED02E5">
              <w:rPr>
                <w:noProof/>
                <w:webHidden/>
              </w:rPr>
              <w:instrText xml:space="preserve"> PAGEREF _Toc452928759 \h </w:instrText>
            </w:r>
            <w:r>
              <w:rPr>
                <w:noProof/>
                <w:webHidden/>
              </w:rPr>
            </w:r>
            <w:r>
              <w:rPr>
                <w:noProof/>
                <w:webHidden/>
              </w:rPr>
              <w:fldChar w:fldCharType="separate"/>
            </w:r>
            <w:r w:rsidR="00ED02E5">
              <w:rPr>
                <w:noProof/>
                <w:webHidden/>
              </w:rPr>
              <w:t>14</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0" w:history="1">
            <w:r w:rsidR="00ED02E5" w:rsidRPr="00FC3787">
              <w:rPr>
                <w:rStyle w:val="afa"/>
              </w:rPr>
              <w:t>1.4.1</w:t>
            </w:r>
            <w:r w:rsidR="00ED02E5">
              <w:rPr>
                <w:rFonts w:asciiTheme="minorHAnsi" w:eastAsiaTheme="minorEastAsia" w:hAnsiTheme="minorHAnsi"/>
                <w:sz w:val="22"/>
                <w:lang w:val="ru-RU" w:eastAsia="ru-RU"/>
              </w:rPr>
              <w:tab/>
            </w:r>
            <w:r w:rsidR="00ED02E5" w:rsidRPr="00FC3787">
              <w:rPr>
                <w:rStyle w:val="afa"/>
              </w:rPr>
              <w:t>Авторизация и регистрация в системе</w:t>
            </w:r>
            <w:r w:rsidR="00ED02E5">
              <w:rPr>
                <w:webHidden/>
              </w:rPr>
              <w:tab/>
            </w:r>
            <w:r>
              <w:rPr>
                <w:webHidden/>
              </w:rPr>
              <w:fldChar w:fldCharType="begin"/>
            </w:r>
            <w:r w:rsidR="00ED02E5">
              <w:rPr>
                <w:webHidden/>
              </w:rPr>
              <w:instrText xml:space="preserve"> PAGEREF _Toc452928760 \h </w:instrText>
            </w:r>
            <w:r>
              <w:rPr>
                <w:webHidden/>
              </w:rPr>
            </w:r>
            <w:r>
              <w:rPr>
                <w:webHidden/>
              </w:rPr>
              <w:fldChar w:fldCharType="separate"/>
            </w:r>
            <w:r w:rsidR="00ED02E5">
              <w:rPr>
                <w:webHidden/>
              </w:rPr>
              <w:t>14</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1" w:history="1">
            <w:r w:rsidR="00ED02E5" w:rsidRPr="00FC3787">
              <w:rPr>
                <w:rStyle w:val="afa"/>
              </w:rPr>
              <w:t>1.4.2</w:t>
            </w:r>
            <w:r w:rsidR="00ED02E5">
              <w:rPr>
                <w:rFonts w:asciiTheme="minorHAnsi" w:eastAsiaTheme="minorEastAsia" w:hAnsiTheme="minorHAnsi"/>
                <w:sz w:val="22"/>
                <w:lang w:val="ru-RU" w:eastAsia="ru-RU"/>
              </w:rPr>
              <w:tab/>
            </w:r>
            <w:r w:rsidR="00ED02E5" w:rsidRPr="00FC3787">
              <w:rPr>
                <w:rStyle w:val="afa"/>
              </w:rPr>
              <w:t>Добавление контактов</w:t>
            </w:r>
            <w:r w:rsidR="00ED02E5">
              <w:rPr>
                <w:webHidden/>
              </w:rPr>
              <w:tab/>
            </w:r>
            <w:r>
              <w:rPr>
                <w:webHidden/>
              </w:rPr>
              <w:fldChar w:fldCharType="begin"/>
            </w:r>
            <w:r w:rsidR="00ED02E5">
              <w:rPr>
                <w:webHidden/>
              </w:rPr>
              <w:instrText xml:space="preserve"> PAGEREF _Toc452928761 \h </w:instrText>
            </w:r>
            <w:r>
              <w:rPr>
                <w:webHidden/>
              </w:rPr>
            </w:r>
            <w:r>
              <w:rPr>
                <w:webHidden/>
              </w:rPr>
              <w:fldChar w:fldCharType="separate"/>
            </w:r>
            <w:r w:rsidR="00ED02E5">
              <w:rPr>
                <w:webHidden/>
              </w:rPr>
              <w:t>14</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2" w:history="1">
            <w:r w:rsidR="00ED02E5" w:rsidRPr="00FC3787">
              <w:rPr>
                <w:rStyle w:val="afa"/>
              </w:rPr>
              <w:t>1.4.3</w:t>
            </w:r>
            <w:r w:rsidR="00ED02E5">
              <w:rPr>
                <w:rFonts w:asciiTheme="minorHAnsi" w:eastAsiaTheme="minorEastAsia" w:hAnsiTheme="minorHAnsi"/>
                <w:sz w:val="22"/>
                <w:lang w:val="ru-RU" w:eastAsia="ru-RU"/>
              </w:rPr>
              <w:tab/>
            </w:r>
            <w:r w:rsidR="00ED02E5" w:rsidRPr="00FC3787">
              <w:rPr>
                <w:rStyle w:val="afa"/>
              </w:rPr>
              <w:t>Удаление контактов</w:t>
            </w:r>
            <w:r w:rsidR="00ED02E5">
              <w:rPr>
                <w:webHidden/>
              </w:rPr>
              <w:tab/>
            </w:r>
            <w:r>
              <w:rPr>
                <w:webHidden/>
              </w:rPr>
              <w:fldChar w:fldCharType="begin"/>
            </w:r>
            <w:r w:rsidR="00ED02E5">
              <w:rPr>
                <w:webHidden/>
              </w:rPr>
              <w:instrText xml:space="preserve"> PAGEREF _Toc452928762 \h </w:instrText>
            </w:r>
            <w:r>
              <w:rPr>
                <w:webHidden/>
              </w:rPr>
            </w:r>
            <w:r>
              <w:rPr>
                <w:webHidden/>
              </w:rPr>
              <w:fldChar w:fldCharType="separate"/>
            </w:r>
            <w:r w:rsidR="00ED02E5">
              <w:rPr>
                <w:webHidden/>
              </w:rPr>
              <w:t>15</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3" w:history="1">
            <w:r w:rsidR="00ED02E5" w:rsidRPr="00FC3787">
              <w:rPr>
                <w:rStyle w:val="afa"/>
              </w:rPr>
              <w:t>1.4.4</w:t>
            </w:r>
            <w:r w:rsidR="00ED02E5">
              <w:rPr>
                <w:rFonts w:asciiTheme="minorHAnsi" w:eastAsiaTheme="minorEastAsia" w:hAnsiTheme="minorHAnsi"/>
                <w:sz w:val="22"/>
                <w:lang w:val="ru-RU" w:eastAsia="ru-RU"/>
              </w:rPr>
              <w:tab/>
            </w:r>
            <w:r w:rsidR="00ED02E5" w:rsidRPr="00FC3787">
              <w:rPr>
                <w:rStyle w:val="afa"/>
              </w:rPr>
              <w:t>Передача информации между пользователями</w:t>
            </w:r>
            <w:r w:rsidR="00ED02E5">
              <w:rPr>
                <w:webHidden/>
              </w:rPr>
              <w:tab/>
            </w:r>
            <w:r>
              <w:rPr>
                <w:webHidden/>
              </w:rPr>
              <w:fldChar w:fldCharType="begin"/>
            </w:r>
            <w:r w:rsidR="00ED02E5">
              <w:rPr>
                <w:webHidden/>
              </w:rPr>
              <w:instrText xml:space="preserve"> PAGEREF _Toc452928763 \h </w:instrText>
            </w:r>
            <w:r>
              <w:rPr>
                <w:webHidden/>
              </w:rPr>
            </w:r>
            <w:r>
              <w:rPr>
                <w:webHidden/>
              </w:rPr>
              <w:fldChar w:fldCharType="separate"/>
            </w:r>
            <w:r w:rsidR="00ED02E5">
              <w:rPr>
                <w:webHidden/>
              </w:rPr>
              <w:t>15</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4" w:history="1">
            <w:r w:rsidR="00ED02E5" w:rsidRPr="00FC3787">
              <w:rPr>
                <w:rStyle w:val="afa"/>
              </w:rPr>
              <w:t>1.4.5</w:t>
            </w:r>
            <w:r w:rsidR="00ED02E5">
              <w:rPr>
                <w:rFonts w:asciiTheme="minorHAnsi" w:eastAsiaTheme="minorEastAsia" w:hAnsiTheme="minorHAnsi"/>
                <w:sz w:val="22"/>
                <w:lang w:val="ru-RU" w:eastAsia="ru-RU"/>
              </w:rPr>
              <w:tab/>
            </w:r>
            <w:r w:rsidR="00ED02E5" w:rsidRPr="00FC3787">
              <w:rPr>
                <w:rStyle w:val="afa"/>
              </w:rPr>
              <w:t>Шифрование</w:t>
            </w:r>
            <w:r w:rsidR="00ED02E5">
              <w:rPr>
                <w:webHidden/>
              </w:rPr>
              <w:tab/>
            </w:r>
            <w:r>
              <w:rPr>
                <w:webHidden/>
              </w:rPr>
              <w:fldChar w:fldCharType="begin"/>
            </w:r>
            <w:r w:rsidR="00ED02E5">
              <w:rPr>
                <w:webHidden/>
              </w:rPr>
              <w:instrText xml:space="preserve"> PAGEREF _Toc452928764 \h </w:instrText>
            </w:r>
            <w:r>
              <w:rPr>
                <w:webHidden/>
              </w:rPr>
            </w:r>
            <w:r>
              <w:rPr>
                <w:webHidden/>
              </w:rPr>
              <w:fldChar w:fldCharType="separate"/>
            </w:r>
            <w:r w:rsidR="00ED02E5">
              <w:rPr>
                <w:webHidden/>
              </w:rPr>
              <w:t>15</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5" w:history="1">
            <w:r w:rsidR="00ED02E5" w:rsidRPr="00FC3787">
              <w:rPr>
                <w:rStyle w:val="afa"/>
              </w:rPr>
              <w:t>1.4.6</w:t>
            </w:r>
            <w:r w:rsidR="00ED02E5">
              <w:rPr>
                <w:rFonts w:asciiTheme="minorHAnsi" w:eastAsiaTheme="minorEastAsia" w:hAnsiTheme="minorHAnsi"/>
                <w:sz w:val="22"/>
                <w:lang w:val="ru-RU" w:eastAsia="ru-RU"/>
              </w:rPr>
              <w:tab/>
            </w:r>
            <w:r w:rsidR="00ED02E5" w:rsidRPr="00FC3787">
              <w:rPr>
                <w:rStyle w:val="afa"/>
              </w:rPr>
              <w:t>Отказоустойчивость</w:t>
            </w:r>
            <w:r w:rsidR="00ED02E5">
              <w:rPr>
                <w:webHidden/>
              </w:rPr>
              <w:tab/>
            </w:r>
            <w:r>
              <w:rPr>
                <w:webHidden/>
              </w:rPr>
              <w:fldChar w:fldCharType="begin"/>
            </w:r>
            <w:r w:rsidR="00ED02E5">
              <w:rPr>
                <w:webHidden/>
              </w:rPr>
              <w:instrText xml:space="preserve"> PAGEREF _Toc452928765 \h </w:instrText>
            </w:r>
            <w:r>
              <w:rPr>
                <w:webHidden/>
              </w:rPr>
            </w:r>
            <w:r>
              <w:rPr>
                <w:webHidden/>
              </w:rPr>
              <w:fldChar w:fldCharType="separate"/>
            </w:r>
            <w:r w:rsidR="00ED02E5">
              <w:rPr>
                <w:webHidden/>
              </w:rPr>
              <w:t>16</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66" w:history="1">
            <w:r w:rsidR="00ED02E5" w:rsidRPr="00FC3787">
              <w:rPr>
                <w:rStyle w:val="afa"/>
                <w:noProof/>
              </w:rPr>
              <w:t>1.5</w:t>
            </w:r>
            <w:r w:rsidR="00ED02E5">
              <w:rPr>
                <w:rFonts w:asciiTheme="minorHAnsi" w:eastAsiaTheme="minorEastAsia" w:hAnsiTheme="minorHAnsi"/>
                <w:noProof/>
                <w:sz w:val="22"/>
                <w:lang w:val="ru-RU" w:eastAsia="ru-RU"/>
              </w:rPr>
              <w:tab/>
            </w:r>
            <w:r w:rsidR="00ED02E5" w:rsidRPr="00FC3787">
              <w:rPr>
                <w:rStyle w:val="afa"/>
                <w:noProof/>
              </w:rPr>
              <w:t>Требования к видам обеспечения</w:t>
            </w:r>
            <w:r w:rsidR="00ED02E5">
              <w:rPr>
                <w:noProof/>
                <w:webHidden/>
              </w:rPr>
              <w:tab/>
            </w:r>
            <w:r>
              <w:rPr>
                <w:noProof/>
                <w:webHidden/>
              </w:rPr>
              <w:fldChar w:fldCharType="begin"/>
            </w:r>
            <w:r w:rsidR="00ED02E5">
              <w:rPr>
                <w:noProof/>
                <w:webHidden/>
              </w:rPr>
              <w:instrText xml:space="preserve"> PAGEREF _Toc452928766 \h </w:instrText>
            </w:r>
            <w:r>
              <w:rPr>
                <w:noProof/>
                <w:webHidden/>
              </w:rPr>
            </w:r>
            <w:r>
              <w:rPr>
                <w:noProof/>
                <w:webHidden/>
              </w:rPr>
              <w:fldChar w:fldCharType="separate"/>
            </w:r>
            <w:r w:rsidR="00ED02E5">
              <w:rPr>
                <w:noProof/>
                <w:webHidden/>
              </w:rPr>
              <w:t>16</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7" w:history="1">
            <w:r w:rsidR="00ED02E5" w:rsidRPr="00FC3787">
              <w:rPr>
                <w:rStyle w:val="afa"/>
              </w:rPr>
              <w:t>1.5.1</w:t>
            </w:r>
            <w:r w:rsidR="00ED02E5">
              <w:rPr>
                <w:rFonts w:asciiTheme="minorHAnsi" w:eastAsiaTheme="minorEastAsia" w:hAnsiTheme="minorHAnsi"/>
                <w:sz w:val="22"/>
                <w:lang w:val="ru-RU" w:eastAsia="ru-RU"/>
              </w:rPr>
              <w:tab/>
            </w:r>
            <w:r w:rsidR="00ED02E5" w:rsidRPr="00FC3787">
              <w:rPr>
                <w:rStyle w:val="afa"/>
              </w:rPr>
              <w:t>Требования к алгоритмическому обеспечению</w:t>
            </w:r>
            <w:r w:rsidR="00ED02E5">
              <w:rPr>
                <w:webHidden/>
              </w:rPr>
              <w:tab/>
            </w:r>
            <w:r>
              <w:rPr>
                <w:webHidden/>
              </w:rPr>
              <w:fldChar w:fldCharType="begin"/>
            </w:r>
            <w:r w:rsidR="00ED02E5">
              <w:rPr>
                <w:webHidden/>
              </w:rPr>
              <w:instrText xml:space="preserve"> PAGEREF _Toc452928767 \h </w:instrText>
            </w:r>
            <w:r>
              <w:rPr>
                <w:webHidden/>
              </w:rPr>
            </w:r>
            <w:r>
              <w:rPr>
                <w:webHidden/>
              </w:rPr>
              <w:fldChar w:fldCharType="separate"/>
            </w:r>
            <w:r w:rsidR="00ED02E5">
              <w:rPr>
                <w:webHidden/>
              </w:rPr>
              <w:t>16</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8" w:history="1">
            <w:r w:rsidR="00ED02E5" w:rsidRPr="00FC3787">
              <w:rPr>
                <w:rStyle w:val="afa"/>
              </w:rPr>
              <w:t>1.5.2</w:t>
            </w:r>
            <w:r w:rsidR="00ED02E5">
              <w:rPr>
                <w:rFonts w:asciiTheme="minorHAnsi" w:eastAsiaTheme="minorEastAsia" w:hAnsiTheme="minorHAnsi"/>
                <w:sz w:val="22"/>
                <w:lang w:val="ru-RU" w:eastAsia="ru-RU"/>
              </w:rPr>
              <w:tab/>
            </w:r>
            <w:r w:rsidR="00ED02E5" w:rsidRPr="00FC3787">
              <w:rPr>
                <w:rStyle w:val="afa"/>
              </w:rPr>
              <w:t>Требования к информационному обеспечению</w:t>
            </w:r>
            <w:r w:rsidR="00ED02E5">
              <w:rPr>
                <w:webHidden/>
              </w:rPr>
              <w:tab/>
            </w:r>
            <w:r>
              <w:rPr>
                <w:webHidden/>
              </w:rPr>
              <w:fldChar w:fldCharType="begin"/>
            </w:r>
            <w:r w:rsidR="00ED02E5">
              <w:rPr>
                <w:webHidden/>
              </w:rPr>
              <w:instrText xml:space="preserve"> PAGEREF _Toc452928768 \h </w:instrText>
            </w:r>
            <w:r>
              <w:rPr>
                <w:webHidden/>
              </w:rPr>
            </w:r>
            <w:r>
              <w:rPr>
                <w:webHidden/>
              </w:rPr>
              <w:fldChar w:fldCharType="separate"/>
            </w:r>
            <w:r w:rsidR="00ED02E5">
              <w:rPr>
                <w:webHidden/>
              </w:rPr>
              <w:t>17</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69" w:history="1">
            <w:r w:rsidR="00ED02E5" w:rsidRPr="00FC3787">
              <w:rPr>
                <w:rStyle w:val="afa"/>
              </w:rPr>
              <w:t>1.5.3</w:t>
            </w:r>
            <w:r w:rsidR="00ED02E5">
              <w:rPr>
                <w:rFonts w:asciiTheme="minorHAnsi" w:eastAsiaTheme="minorEastAsia" w:hAnsiTheme="minorHAnsi"/>
                <w:sz w:val="22"/>
                <w:lang w:val="ru-RU" w:eastAsia="ru-RU"/>
              </w:rPr>
              <w:tab/>
            </w:r>
            <w:r w:rsidR="00ED02E5" w:rsidRPr="00FC3787">
              <w:rPr>
                <w:rStyle w:val="afa"/>
              </w:rPr>
              <w:t>Требования к программному обеспечению</w:t>
            </w:r>
            <w:r w:rsidR="00ED02E5">
              <w:rPr>
                <w:webHidden/>
              </w:rPr>
              <w:tab/>
            </w:r>
            <w:r>
              <w:rPr>
                <w:webHidden/>
              </w:rPr>
              <w:fldChar w:fldCharType="begin"/>
            </w:r>
            <w:r w:rsidR="00ED02E5">
              <w:rPr>
                <w:webHidden/>
              </w:rPr>
              <w:instrText xml:space="preserve"> PAGEREF _Toc452928769 \h </w:instrText>
            </w:r>
            <w:r>
              <w:rPr>
                <w:webHidden/>
              </w:rPr>
            </w:r>
            <w:r>
              <w:rPr>
                <w:webHidden/>
              </w:rPr>
              <w:fldChar w:fldCharType="separate"/>
            </w:r>
            <w:r w:rsidR="00ED02E5">
              <w:rPr>
                <w:webHidden/>
              </w:rPr>
              <w:t>17</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70" w:history="1">
            <w:r w:rsidR="00ED02E5" w:rsidRPr="00FC3787">
              <w:rPr>
                <w:rStyle w:val="afa"/>
              </w:rPr>
              <w:t>1.5.4</w:t>
            </w:r>
            <w:r w:rsidR="00ED02E5">
              <w:rPr>
                <w:rFonts w:asciiTheme="minorHAnsi" w:eastAsiaTheme="minorEastAsia" w:hAnsiTheme="minorHAnsi"/>
                <w:sz w:val="22"/>
                <w:lang w:val="ru-RU" w:eastAsia="ru-RU"/>
              </w:rPr>
              <w:tab/>
            </w:r>
            <w:r w:rsidR="00ED02E5" w:rsidRPr="00FC3787">
              <w:rPr>
                <w:rStyle w:val="afa"/>
              </w:rPr>
              <w:t>Требования к техническому обеспечению</w:t>
            </w:r>
            <w:r w:rsidR="00ED02E5">
              <w:rPr>
                <w:webHidden/>
              </w:rPr>
              <w:tab/>
            </w:r>
            <w:r>
              <w:rPr>
                <w:webHidden/>
              </w:rPr>
              <w:fldChar w:fldCharType="begin"/>
            </w:r>
            <w:r w:rsidR="00ED02E5">
              <w:rPr>
                <w:webHidden/>
              </w:rPr>
              <w:instrText xml:space="preserve"> PAGEREF _Toc452928770 \h </w:instrText>
            </w:r>
            <w:r>
              <w:rPr>
                <w:webHidden/>
              </w:rPr>
            </w:r>
            <w:r>
              <w:rPr>
                <w:webHidden/>
              </w:rPr>
              <w:fldChar w:fldCharType="separate"/>
            </w:r>
            <w:r w:rsidR="00ED02E5">
              <w:rPr>
                <w:webHidden/>
              </w:rPr>
              <w:t>17</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1" w:history="1">
            <w:r w:rsidR="00ED02E5" w:rsidRPr="00FC3787">
              <w:rPr>
                <w:rStyle w:val="afa"/>
                <w:noProof/>
              </w:rPr>
              <w:t>1.6</w:t>
            </w:r>
            <w:r w:rsidR="00ED02E5">
              <w:rPr>
                <w:rFonts w:asciiTheme="minorHAnsi" w:eastAsiaTheme="minorEastAsia" w:hAnsiTheme="minorHAnsi"/>
                <w:noProof/>
                <w:sz w:val="22"/>
                <w:lang w:val="ru-RU" w:eastAsia="ru-RU"/>
              </w:rPr>
              <w:tab/>
            </w:r>
            <w:r w:rsidR="00ED02E5" w:rsidRPr="00FC3787">
              <w:rPr>
                <w:rStyle w:val="afa"/>
                <w:noProof/>
              </w:rPr>
              <w:t>Выводы по техническому заданию на создание системы</w:t>
            </w:r>
            <w:r w:rsidR="00ED02E5">
              <w:rPr>
                <w:noProof/>
                <w:webHidden/>
              </w:rPr>
              <w:tab/>
            </w:r>
            <w:r>
              <w:rPr>
                <w:noProof/>
                <w:webHidden/>
              </w:rPr>
              <w:fldChar w:fldCharType="begin"/>
            </w:r>
            <w:r w:rsidR="00ED02E5">
              <w:rPr>
                <w:noProof/>
                <w:webHidden/>
              </w:rPr>
              <w:instrText xml:space="preserve"> PAGEREF _Toc452928771 \h </w:instrText>
            </w:r>
            <w:r>
              <w:rPr>
                <w:noProof/>
                <w:webHidden/>
              </w:rPr>
            </w:r>
            <w:r>
              <w:rPr>
                <w:noProof/>
                <w:webHidden/>
              </w:rPr>
              <w:fldChar w:fldCharType="separate"/>
            </w:r>
            <w:r w:rsidR="00ED02E5">
              <w:rPr>
                <w:noProof/>
                <w:webHidden/>
              </w:rPr>
              <w:t>18</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72" w:history="1">
            <w:r w:rsidR="00ED02E5" w:rsidRPr="00FC3787">
              <w:rPr>
                <w:rStyle w:val="afa"/>
              </w:rPr>
              <w:t>2</w:t>
            </w:r>
            <w:r w:rsidR="00ED02E5">
              <w:rPr>
                <w:rFonts w:asciiTheme="minorHAnsi" w:eastAsiaTheme="minorEastAsia" w:hAnsiTheme="minorHAnsi"/>
                <w:sz w:val="22"/>
                <w:szCs w:val="22"/>
                <w:lang w:eastAsia="ru-RU"/>
              </w:rPr>
              <w:tab/>
            </w:r>
            <w:r w:rsidR="00ED02E5" w:rsidRPr="00FC3787">
              <w:rPr>
                <w:rStyle w:val="afa"/>
              </w:rPr>
              <w:t>Модель данных системы</w:t>
            </w:r>
            <w:r w:rsidR="00ED02E5">
              <w:rPr>
                <w:webHidden/>
              </w:rPr>
              <w:tab/>
            </w:r>
            <w:r>
              <w:rPr>
                <w:webHidden/>
              </w:rPr>
              <w:fldChar w:fldCharType="begin"/>
            </w:r>
            <w:r w:rsidR="00ED02E5">
              <w:rPr>
                <w:webHidden/>
              </w:rPr>
              <w:instrText xml:space="preserve"> PAGEREF _Toc452928772 \h </w:instrText>
            </w:r>
            <w:r>
              <w:rPr>
                <w:webHidden/>
              </w:rPr>
            </w:r>
            <w:r>
              <w:rPr>
                <w:webHidden/>
              </w:rPr>
              <w:fldChar w:fldCharType="separate"/>
            </w:r>
            <w:r w:rsidR="00ED02E5">
              <w:rPr>
                <w:webHidden/>
              </w:rPr>
              <w:t>19</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3" w:history="1">
            <w:r w:rsidR="00ED02E5" w:rsidRPr="00FC3787">
              <w:rPr>
                <w:rStyle w:val="afa"/>
                <w:noProof/>
              </w:rPr>
              <w:t>2.1</w:t>
            </w:r>
            <w:r w:rsidR="00ED02E5">
              <w:rPr>
                <w:rFonts w:asciiTheme="minorHAnsi" w:eastAsiaTheme="minorEastAsia" w:hAnsiTheme="minorHAnsi"/>
                <w:noProof/>
                <w:sz w:val="22"/>
                <w:lang w:val="ru-RU" w:eastAsia="ru-RU"/>
              </w:rPr>
              <w:tab/>
            </w:r>
            <w:r w:rsidR="00ED02E5" w:rsidRPr="00FC3787">
              <w:rPr>
                <w:rStyle w:val="afa"/>
                <w:noProof/>
              </w:rPr>
              <w:t>Стандарт функционального моделирования IDEF0</w:t>
            </w:r>
            <w:r w:rsidR="00ED02E5">
              <w:rPr>
                <w:noProof/>
                <w:webHidden/>
              </w:rPr>
              <w:tab/>
            </w:r>
            <w:r>
              <w:rPr>
                <w:noProof/>
                <w:webHidden/>
              </w:rPr>
              <w:fldChar w:fldCharType="begin"/>
            </w:r>
            <w:r w:rsidR="00ED02E5">
              <w:rPr>
                <w:noProof/>
                <w:webHidden/>
              </w:rPr>
              <w:instrText xml:space="preserve"> PAGEREF _Toc452928773 \h </w:instrText>
            </w:r>
            <w:r>
              <w:rPr>
                <w:noProof/>
                <w:webHidden/>
              </w:rPr>
            </w:r>
            <w:r>
              <w:rPr>
                <w:noProof/>
                <w:webHidden/>
              </w:rPr>
              <w:fldChar w:fldCharType="separate"/>
            </w:r>
            <w:r w:rsidR="00ED02E5">
              <w:rPr>
                <w:noProof/>
                <w:webHidden/>
              </w:rPr>
              <w:t>19</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4" w:history="1">
            <w:r w:rsidR="00ED02E5" w:rsidRPr="00FC3787">
              <w:rPr>
                <w:rStyle w:val="afa"/>
                <w:noProof/>
              </w:rPr>
              <w:t>2.2</w:t>
            </w:r>
            <w:r w:rsidR="00ED02E5">
              <w:rPr>
                <w:rFonts w:asciiTheme="minorHAnsi" w:eastAsiaTheme="minorEastAsia" w:hAnsiTheme="minorHAnsi"/>
                <w:noProof/>
                <w:sz w:val="22"/>
                <w:lang w:val="ru-RU" w:eastAsia="ru-RU"/>
              </w:rPr>
              <w:tab/>
            </w:r>
            <w:r w:rsidR="00ED02E5" w:rsidRPr="00FC3787">
              <w:rPr>
                <w:rStyle w:val="afa"/>
                <w:noProof/>
              </w:rPr>
              <w:t>IDEF0-модель автоматизированной системы обмена сообщениями на основе технологии пиринговой сети</w:t>
            </w:r>
            <w:r w:rsidR="00ED02E5">
              <w:rPr>
                <w:noProof/>
                <w:webHidden/>
              </w:rPr>
              <w:tab/>
            </w:r>
            <w:r>
              <w:rPr>
                <w:noProof/>
                <w:webHidden/>
              </w:rPr>
              <w:fldChar w:fldCharType="begin"/>
            </w:r>
            <w:r w:rsidR="00ED02E5">
              <w:rPr>
                <w:noProof/>
                <w:webHidden/>
              </w:rPr>
              <w:instrText xml:space="preserve"> PAGEREF _Toc452928774 \h </w:instrText>
            </w:r>
            <w:r>
              <w:rPr>
                <w:noProof/>
                <w:webHidden/>
              </w:rPr>
            </w:r>
            <w:r>
              <w:rPr>
                <w:noProof/>
                <w:webHidden/>
              </w:rPr>
              <w:fldChar w:fldCharType="separate"/>
            </w:r>
            <w:r w:rsidR="00ED02E5">
              <w:rPr>
                <w:noProof/>
                <w:webHidden/>
              </w:rPr>
              <w:t>20</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75" w:history="1">
            <w:r w:rsidR="00ED02E5" w:rsidRPr="00FC3787">
              <w:rPr>
                <w:rStyle w:val="afa"/>
              </w:rPr>
              <w:t>3</w:t>
            </w:r>
            <w:r w:rsidR="00ED02E5">
              <w:rPr>
                <w:rFonts w:asciiTheme="minorHAnsi" w:eastAsiaTheme="minorEastAsia" w:hAnsiTheme="minorHAnsi"/>
                <w:sz w:val="22"/>
                <w:szCs w:val="22"/>
                <w:lang w:eastAsia="ru-RU"/>
              </w:rPr>
              <w:tab/>
            </w:r>
            <w:r w:rsidR="00ED02E5" w:rsidRPr="00FC3787">
              <w:rPr>
                <w:rStyle w:val="afa"/>
              </w:rPr>
              <w:t>Информационное обеспечение системы</w:t>
            </w:r>
            <w:r w:rsidR="00ED02E5">
              <w:rPr>
                <w:webHidden/>
              </w:rPr>
              <w:tab/>
            </w:r>
            <w:r>
              <w:rPr>
                <w:webHidden/>
              </w:rPr>
              <w:fldChar w:fldCharType="begin"/>
            </w:r>
            <w:r w:rsidR="00ED02E5">
              <w:rPr>
                <w:webHidden/>
              </w:rPr>
              <w:instrText xml:space="preserve"> PAGEREF _Toc452928775 \h </w:instrText>
            </w:r>
            <w:r>
              <w:rPr>
                <w:webHidden/>
              </w:rPr>
            </w:r>
            <w:r>
              <w:rPr>
                <w:webHidden/>
              </w:rPr>
              <w:fldChar w:fldCharType="separate"/>
            </w:r>
            <w:r w:rsidR="00ED02E5">
              <w:rPr>
                <w:webHidden/>
              </w:rPr>
              <w:t>24</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6" w:history="1">
            <w:r w:rsidR="00ED02E5" w:rsidRPr="00FC3787">
              <w:rPr>
                <w:rStyle w:val="afa"/>
                <w:noProof/>
              </w:rPr>
              <w:t>3.1</w:t>
            </w:r>
            <w:r w:rsidR="00ED02E5">
              <w:rPr>
                <w:rFonts w:asciiTheme="minorHAnsi" w:eastAsiaTheme="minorEastAsia" w:hAnsiTheme="minorHAnsi"/>
                <w:noProof/>
                <w:sz w:val="22"/>
                <w:lang w:val="ru-RU" w:eastAsia="ru-RU"/>
              </w:rPr>
              <w:tab/>
            </w:r>
            <w:r w:rsidR="00ED02E5" w:rsidRPr="00FC3787">
              <w:rPr>
                <w:rStyle w:val="afa"/>
                <w:noProof/>
              </w:rPr>
              <w:t>Структура передачи информации между пользователями</w:t>
            </w:r>
            <w:r w:rsidR="00ED02E5">
              <w:rPr>
                <w:noProof/>
                <w:webHidden/>
              </w:rPr>
              <w:tab/>
            </w:r>
            <w:r>
              <w:rPr>
                <w:noProof/>
                <w:webHidden/>
              </w:rPr>
              <w:fldChar w:fldCharType="begin"/>
            </w:r>
            <w:r w:rsidR="00ED02E5">
              <w:rPr>
                <w:noProof/>
                <w:webHidden/>
              </w:rPr>
              <w:instrText xml:space="preserve"> PAGEREF _Toc452928776 \h </w:instrText>
            </w:r>
            <w:r>
              <w:rPr>
                <w:noProof/>
                <w:webHidden/>
              </w:rPr>
            </w:r>
            <w:r>
              <w:rPr>
                <w:noProof/>
                <w:webHidden/>
              </w:rPr>
              <w:fldChar w:fldCharType="separate"/>
            </w:r>
            <w:r w:rsidR="00ED02E5">
              <w:rPr>
                <w:noProof/>
                <w:webHidden/>
              </w:rPr>
              <w:t>24</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7" w:history="1">
            <w:r w:rsidR="00ED02E5" w:rsidRPr="00FC3787">
              <w:rPr>
                <w:rStyle w:val="afa"/>
                <w:noProof/>
              </w:rPr>
              <w:t>3.2</w:t>
            </w:r>
            <w:r w:rsidR="00ED02E5">
              <w:rPr>
                <w:rFonts w:asciiTheme="minorHAnsi" w:eastAsiaTheme="minorEastAsia" w:hAnsiTheme="minorHAnsi"/>
                <w:noProof/>
                <w:sz w:val="22"/>
                <w:lang w:val="ru-RU" w:eastAsia="ru-RU"/>
              </w:rPr>
              <w:tab/>
            </w:r>
            <w:r w:rsidR="00ED02E5" w:rsidRPr="00FC3787">
              <w:rPr>
                <w:rStyle w:val="afa"/>
                <w:noProof/>
              </w:rPr>
              <w:t>Варианты использования</w:t>
            </w:r>
            <w:r w:rsidR="00ED02E5">
              <w:rPr>
                <w:noProof/>
                <w:webHidden/>
              </w:rPr>
              <w:tab/>
            </w:r>
            <w:r>
              <w:rPr>
                <w:noProof/>
                <w:webHidden/>
              </w:rPr>
              <w:fldChar w:fldCharType="begin"/>
            </w:r>
            <w:r w:rsidR="00ED02E5">
              <w:rPr>
                <w:noProof/>
                <w:webHidden/>
              </w:rPr>
              <w:instrText xml:space="preserve"> PAGEREF _Toc452928777 \h </w:instrText>
            </w:r>
            <w:r>
              <w:rPr>
                <w:noProof/>
                <w:webHidden/>
              </w:rPr>
            </w:r>
            <w:r>
              <w:rPr>
                <w:noProof/>
                <w:webHidden/>
              </w:rPr>
              <w:fldChar w:fldCharType="separate"/>
            </w:r>
            <w:r w:rsidR="00ED02E5">
              <w:rPr>
                <w:noProof/>
                <w:webHidden/>
              </w:rPr>
              <w:t>25</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78" w:history="1">
            <w:r w:rsidR="00ED02E5" w:rsidRPr="00FC3787">
              <w:rPr>
                <w:rStyle w:val="afa"/>
                <w:noProof/>
              </w:rPr>
              <w:t>3.3</w:t>
            </w:r>
            <w:r w:rsidR="00ED02E5">
              <w:rPr>
                <w:rFonts w:asciiTheme="minorHAnsi" w:eastAsiaTheme="minorEastAsia" w:hAnsiTheme="minorHAnsi"/>
                <w:noProof/>
                <w:sz w:val="22"/>
                <w:lang w:val="ru-RU" w:eastAsia="ru-RU"/>
              </w:rPr>
              <w:tab/>
            </w:r>
            <w:r w:rsidR="00ED02E5" w:rsidRPr="00FC3787">
              <w:rPr>
                <w:rStyle w:val="afa"/>
                <w:noProof/>
              </w:rPr>
              <w:t>Организация сбора, передачи, обработки и выдачи информации</w:t>
            </w:r>
            <w:r w:rsidR="00ED02E5">
              <w:rPr>
                <w:noProof/>
                <w:webHidden/>
              </w:rPr>
              <w:tab/>
            </w:r>
            <w:r>
              <w:rPr>
                <w:noProof/>
                <w:webHidden/>
              </w:rPr>
              <w:fldChar w:fldCharType="begin"/>
            </w:r>
            <w:r w:rsidR="00ED02E5">
              <w:rPr>
                <w:noProof/>
                <w:webHidden/>
              </w:rPr>
              <w:instrText xml:space="preserve"> PAGEREF _Toc452928778 \h </w:instrText>
            </w:r>
            <w:r>
              <w:rPr>
                <w:noProof/>
                <w:webHidden/>
              </w:rPr>
            </w:r>
            <w:r>
              <w:rPr>
                <w:noProof/>
                <w:webHidden/>
              </w:rPr>
              <w:fldChar w:fldCharType="separate"/>
            </w:r>
            <w:r w:rsidR="00ED02E5">
              <w:rPr>
                <w:noProof/>
                <w:webHidden/>
              </w:rPr>
              <w:t>27</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79" w:history="1">
            <w:r w:rsidR="00ED02E5" w:rsidRPr="00FC3787">
              <w:rPr>
                <w:rStyle w:val="afa"/>
              </w:rPr>
              <w:t>3.3.1</w:t>
            </w:r>
            <w:r w:rsidR="00ED02E5">
              <w:rPr>
                <w:rFonts w:asciiTheme="minorHAnsi" w:eastAsiaTheme="minorEastAsia" w:hAnsiTheme="minorHAnsi"/>
                <w:sz w:val="22"/>
                <w:lang w:val="ru-RU" w:eastAsia="ru-RU"/>
              </w:rPr>
              <w:tab/>
            </w:r>
            <w:r w:rsidR="00ED02E5" w:rsidRPr="00FC3787">
              <w:rPr>
                <w:rStyle w:val="afa"/>
              </w:rPr>
              <w:t>Передача информации</w:t>
            </w:r>
            <w:r w:rsidR="00ED02E5">
              <w:rPr>
                <w:webHidden/>
              </w:rPr>
              <w:tab/>
            </w:r>
            <w:r>
              <w:rPr>
                <w:webHidden/>
              </w:rPr>
              <w:fldChar w:fldCharType="begin"/>
            </w:r>
            <w:r w:rsidR="00ED02E5">
              <w:rPr>
                <w:webHidden/>
              </w:rPr>
              <w:instrText xml:space="preserve"> PAGEREF _Toc452928779 \h </w:instrText>
            </w:r>
            <w:r>
              <w:rPr>
                <w:webHidden/>
              </w:rPr>
            </w:r>
            <w:r>
              <w:rPr>
                <w:webHidden/>
              </w:rPr>
              <w:fldChar w:fldCharType="separate"/>
            </w:r>
            <w:r w:rsidR="00ED02E5">
              <w:rPr>
                <w:webHidden/>
              </w:rPr>
              <w:t>27</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80" w:history="1">
            <w:r w:rsidR="00ED02E5" w:rsidRPr="00FC3787">
              <w:rPr>
                <w:rStyle w:val="afa"/>
              </w:rPr>
              <w:t>3.3.2</w:t>
            </w:r>
            <w:r w:rsidR="00ED02E5">
              <w:rPr>
                <w:rFonts w:asciiTheme="minorHAnsi" w:eastAsiaTheme="minorEastAsia" w:hAnsiTheme="minorHAnsi"/>
                <w:sz w:val="22"/>
                <w:lang w:val="ru-RU" w:eastAsia="ru-RU"/>
              </w:rPr>
              <w:tab/>
            </w:r>
            <w:r w:rsidR="00ED02E5" w:rsidRPr="00FC3787">
              <w:rPr>
                <w:rStyle w:val="afa"/>
              </w:rPr>
              <w:t>Обеспечение достоверности</w:t>
            </w:r>
            <w:r w:rsidR="00ED02E5">
              <w:rPr>
                <w:webHidden/>
              </w:rPr>
              <w:tab/>
            </w:r>
            <w:r>
              <w:rPr>
                <w:webHidden/>
              </w:rPr>
              <w:fldChar w:fldCharType="begin"/>
            </w:r>
            <w:r w:rsidR="00ED02E5">
              <w:rPr>
                <w:webHidden/>
              </w:rPr>
              <w:instrText xml:space="preserve"> PAGEREF _Toc452928780 \h </w:instrText>
            </w:r>
            <w:r>
              <w:rPr>
                <w:webHidden/>
              </w:rPr>
            </w:r>
            <w:r>
              <w:rPr>
                <w:webHidden/>
              </w:rPr>
              <w:fldChar w:fldCharType="separate"/>
            </w:r>
            <w:r w:rsidR="00ED02E5">
              <w:rPr>
                <w:webHidden/>
              </w:rPr>
              <w:t>27</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81" w:history="1">
            <w:r w:rsidR="00ED02E5" w:rsidRPr="00FC3787">
              <w:rPr>
                <w:rStyle w:val="afa"/>
              </w:rPr>
              <w:t>3.3.3</w:t>
            </w:r>
            <w:r w:rsidR="00ED02E5">
              <w:rPr>
                <w:rFonts w:asciiTheme="minorHAnsi" w:eastAsiaTheme="minorEastAsia" w:hAnsiTheme="minorHAnsi"/>
                <w:sz w:val="22"/>
                <w:lang w:val="ru-RU" w:eastAsia="ru-RU"/>
              </w:rPr>
              <w:tab/>
            </w:r>
            <w:r w:rsidR="00ED02E5" w:rsidRPr="00FC3787">
              <w:rPr>
                <w:rStyle w:val="afa"/>
              </w:rPr>
              <w:t>Выдача информации</w:t>
            </w:r>
            <w:r w:rsidR="00ED02E5">
              <w:rPr>
                <w:webHidden/>
              </w:rPr>
              <w:tab/>
            </w:r>
            <w:r>
              <w:rPr>
                <w:webHidden/>
              </w:rPr>
              <w:fldChar w:fldCharType="begin"/>
            </w:r>
            <w:r w:rsidR="00ED02E5">
              <w:rPr>
                <w:webHidden/>
              </w:rPr>
              <w:instrText xml:space="preserve"> PAGEREF _Toc452928781 \h </w:instrText>
            </w:r>
            <w:r>
              <w:rPr>
                <w:webHidden/>
              </w:rPr>
            </w:r>
            <w:r>
              <w:rPr>
                <w:webHidden/>
              </w:rPr>
              <w:fldChar w:fldCharType="separate"/>
            </w:r>
            <w:r w:rsidR="00ED02E5">
              <w:rPr>
                <w:webHidden/>
              </w:rPr>
              <w:t>27</w:t>
            </w:r>
            <w:r>
              <w:rPr>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82" w:history="1">
            <w:r w:rsidR="00ED02E5" w:rsidRPr="00FC3787">
              <w:rPr>
                <w:rStyle w:val="afa"/>
              </w:rPr>
              <w:t>4</w:t>
            </w:r>
            <w:r w:rsidR="00ED02E5">
              <w:rPr>
                <w:rFonts w:asciiTheme="minorHAnsi" w:eastAsiaTheme="minorEastAsia" w:hAnsiTheme="minorHAnsi"/>
                <w:sz w:val="22"/>
                <w:szCs w:val="22"/>
                <w:lang w:eastAsia="ru-RU"/>
              </w:rPr>
              <w:tab/>
            </w:r>
            <w:r w:rsidR="00ED02E5" w:rsidRPr="00FC3787">
              <w:rPr>
                <w:rStyle w:val="afa"/>
              </w:rPr>
              <w:t>Алгоритмическое обеспечение системы</w:t>
            </w:r>
            <w:r w:rsidR="00ED02E5">
              <w:rPr>
                <w:webHidden/>
              </w:rPr>
              <w:tab/>
            </w:r>
            <w:r>
              <w:rPr>
                <w:webHidden/>
              </w:rPr>
              <w:fldChar w:fldCharType="begin"/>
            </w:r>
            <w:r w:rsidR="00ED02E5">
              <w:rPr>
                <w:webHidden/>
              </w:rPr>
              <w:instrText xml:space="preserve"> PAGEREF _Toc452928782 \h </w:instrText>
            </w:r>
            <w:r>
              <w:rPr>
                <w:webHidden/>
              </w:rPr>
            </w:r>
            <w:r>
              <w:rPr>
                <w:webHidden/>
              </w:rPr>
              <w:fldChar w:fldCharType="separate"/>
            </w:r>
            <w:r w:rsidR="00ED02E5">
              <w:rPr>
                <w:webHidden/>
              </w:rPr>
              <w:t>28</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83" w:history="1">
            <w:r w:rsidR="00ED02E5" w:rsidRPr="00FC3787">
              <w:rPr>
                <w:rStyle w:val="afa"/>
                <w:noProof/>
              </w:rPr>
              <w:t>4.1</w:t>
            </w:r>
            <w:r w:rsidR="00ED02E5">
              <w:rPr>
                <w:rFonts w:asciiTheme="minorHAnsi" w:eastAsiaTheme="minorEastAsia" w:hAnsiTheme="minorHAnsi"/>
                <w:noProof/>
                <w:sz w:val="22"/>
                <w:lang w:val="ru-RU" w:eastAsia="ru-RU"/>
              </w:rPr>
              <w:tab/>
            </w:r>
            <w:r w:rsidR="00ED02E5" w:rsidRPr="00FC3787">
              <w:rPr>
                <w:rStyle w:val="afa"/>
                <w:noProof/>
              </w:rPr>
              <w:t>Алгоритм установления соединения между клиентами</w:t>
            </w:r>
            <w:r w:rsidR="00ED02E5">
              <w:rPr>
                <w:noProof/>
                <w:webHidden/>
              </w:rPr>
              <w:tab/>
            </w:r>
            <w:r>
              <w:rPr>
                <w:noProof/>
                <w:webHidden/>
              </w:rPr>
              <w:fldChar w:fldCharType="begin"/>
            </w:r>
            <w:r w:rsidR="00ED02E5">
              <w:rPr>
                <w:noProof/>
                <w:webHidden/>
              </w:rPr>
              <w:instrText xml:space="preserve"> PAGEREF _Toc452928783 \h </w:instrText>
            </w:r>
            <w:r>
              <w:rPr>
                <w:noProof/>
                <w:webHidden/>
              </w:rPr>
            </w:r>
            <w:r>
              <w:rPr>
                <w:noProof/>
                <w:webHidden/>
              </w:rPr>
              <w:fldChar w:fldCharType="separate"/>
            </w:r>
            <w:r w:rsidR="00ED02E5">
              <w:rPr>
                <w:noProof/>
                <w:webHidden/>
              </w:rPr>
              <w:t>28</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84" w:history="1">
            <w:r w:rsidR="00ED02E5" w:rsidRPr="00FC3787">
              <w:rPr>
                <w:rStyle w:val="afa"/>
                <w:noProof/>
              </w:rPr>
              <w:t>4.2</w:t>
            </w:r>
            <w:r w:rsidR="00ED02E5">
              <w:rPr>
                <w:rFonts w:asciiTheme="minorHAnsi" w:eastAsiaTheme="minorEastAsia" w:hAnsiTheme="minorHAnsi"/>
                <w:noProof/>
                <w:sz w:val="22"/>
                <w:lang w:val="ru-RU" w:eastAsia="ru-RU"/>
              </w:rPr>
              <w:tab/>
            </w:r>
            <w:r w:rsidR="00ED02E5" w:rsidRPr="00FC3787">
              <w:rPr>
                <w:rStyle w:val="afa"/>
                <w:noProof/>
              </w:rPr>
              <w:t>Алгоритм передачи ключей шифрования</w:t>
            </w:r>
            <w:r w:rsidR="00ED02E5">
              <w:rPr>
                <w:noProof/>
                <w:webHidden/>
              </w:rPr>
              <w:tab/>
            </w:r>
            <w:r>
              <w:rPr>
                <w:noProof/>
                <w:webHidden/>
              </w:rPr>
              <w:fldChar w:fldCharType="begin"/>
            </w:r>
            <w:r w:rsidR="00ED02E5">
              <w:rPr>
                <w:noProof/>
                <w:webHidden/>
              </w:rPr>
              <w:instrText xml:space="preserve"> PAGEREF _Toc452928784 \h </w:instrText>
            </w:r>
            <w:r>
              <w:rPr>
                <w:noProof/>
                <w:webHidden/>
              </w:rPr>
            </w:r>
            <w:r>
              <w:rPr>
                <w:noProof/>
                <w:webHidden/>
              </w:rPr>
              <w:fldChar w:fldCharType="separate"/>
            </w:r>
            <w:r w:rsidR="00ED02E5">
              <w:rPr>
                <w:noProof/>
                <w:webHidden/>
              </w:rPr>
              <w:t>31</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85" w:history="1">
            <w:r w:rsidR="00ED02E5" w:rsidRPr="00FC3787">
              <w:rPr>
                <w:rStyle w:val="afa"/>
              </w:rPr>
              <w:t>5</w:t>
            </w:r>
            <w:r w:rsidR="00ED02E5">
              <w:rPr>
                <w:rFonts w:asciiTheme="minorHAnsi" w:eastAsiaTheme="minorEastAsia" w:hAnsiTheme="minorHAnsi"/>
                <w:sz w:val="22"/>
                <w:szCs w:val="22"/>
                <w:lang w:eastAsia="ru-RU"/>
              </w:rPr>
              <w:tab/>
            </w:r>
            <w:r w:rsidR="00ED02E5" w:rsidRPr="00FC3787">
              <w:rPr>
                <w:rStyle w:val="afa"/>
              </w:rPr>
              <w:t>Программное обеспечение системы</w:t>
            </w:r>
            <w:r w:rsidR="00ED02E5">
              <w:rPr>
                <w:webHidden/>
              </w:rPr>
              <w:tab/>
            </w:r>
            <w:r>
              <w:rPr>
                <w:webHidden/>
              </w:rPr>
              <w:fldChar w:fldCharType="begin"/>
            </w:r>
            <w:r w:rsidR="00ED02E5">
              <w:rPr>
                <w:webHidden/>
              </w:rPr>
              <w:instrText xml:space="preserve"> PAGEREF _Toc452928785 \h </w:instrText>
            </w:r>
            <w:r>
              <w:rPr>
                <w:webHidden/>
              </w:rPr>
            </w:r>
            <w:r>
              <w:rPr>
                <w:webHidden/>
              </w:rPr>
              <w:fldChar w:fldCharType="separate"/>
            </w:r>
            <w:r w:rsidR="00ED02E5">
              <w:rPr>
                <w:webHidden/>
              </w:rPr>
              <w:t>34</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86" w:history="1">
            <w:r w:rsidR="00ED02E5" w:rsidRPr="00FC3787">
              <w:rPr>
                <w:rStyle w:val="afa"/>
                <w:noProof/>
              </w:rPr>
              <w:t>5.1</w:t>
            </w:r>
            <w:r w:rsidR="00ED02E5">
              <w:rPr>
                <w:rFonts w:asciiTheme="minorHAnsi" w:eastAsiaTheme="minorEastAsia" w:hAnsiTheme="minorHAnsi"/>
                <w:noProof/>
                <w:sz w:val="22"/>
                <w:lang w:val="ru-RU" w:eastAsia="ru-RU"/>
              </w:rPr>
              <w:tab/>
            </w:r>
            <w:r w:rsidR="00ED02E5" w:rsidRPr="00FC3787">
              <w:rPr>
                <w:rStyle w:val="afa"/>
                <w:noProof/>
              </w:rPr>
              <w:t>Выбор компонентов программного обеспечения</w:t>
            </w:r>
            <w:r w:rsidR="00ED02E5">
              <w:rPr>
                <w:noProof/>
                <w:webHidden/>
              </w:rPr>
              <w:tab/>
            </w:r>
            <w:r>
              <w:rPr>
                <w:noProof/>
                <w:webHidden/>
              </w:rPr>
              <w:fldChar w:fldCharType="begin"/>
            </w:r>
            <w:r w:rsidR="00ED02E5">
              <w:rPr>
                <w:noProof/>
                <w:webHidden/>
              </w:rPr>
              <w:instrText xml:space="preserve"> PAGEREF _Toc452928786 \h </w:instrText>
            </w:r>
            <w:r>
              <w:rPr>
                <w:noProof/>
                <w:webHidden/>
              </w:rPr>
            </w:r>
            <w:r>
              <w:rPr>
                <w:noProof/>
                <w:webHidden/>
              </w:rPr>
              <w:fldChar w:fldCharType="separate"/>
            </w:r>
            <w:r w:rsidR="00ED02E5">
              <w:rPr>
                <w:noProof/>
                <w:webHidden/>
              </w:rPr>
              <w:t>34</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87" w:history="1">
            <w:r w:rsidR="00ED02E5" w:rsidRPr="00FC3787">
              <w:rPr>
                <w:rStyle w:val="afa"/>
              </w:rPr>
              <w:t>5.1.1</w:t>
            </w:r>
            <w:r w:rsidR="00ED02E5">
              <w:rPr>
                <w:rFonts w:asciiTheme="minorHAnsi" w:eastAsiaTheme="minorEastAsia" w:hAnsiTheme="minorHAnsi"/>
                <w:sz w:val="22"/>
                <w:lang w:val="ru-RU" w:eastAsia="ru-RU"/>
              </w:rPr>
              <w:tab/>
            </w:r>
            <w:r w:rsidR="00ED02E5" w:rsidRPr="00FC3787">
              <w:rPr>
                <w:rStyle w:val="afa"/>
              </w:rPr>
              <w:t>React</w:t>
            </w:r>
            <w:r w:rsidR="00ED02E5">
              <w:rPr>
                <w:webHidden/>
              </w:rPr>
              <w:tab/>
            </w:r>
            <w:r>
              <w:rPr>
                <w:webHidden/>
              </w:rPr>
              <w:fldChar w:fldCharType="begin"/>
            </w:r>
            <w:r w:rsidR="00ED02E5">
              <w:rPr>
                <w:webHidden/>
              </w:rPr>
              <w:instrText xml:space="preserve"> PAGEREF _Toc452928787 \h </w:instrText>
            </w:r>
            <w:r>
              <w:rPr>
                <w:webHidden/>
              </w:rPr>
            </w:r>
            <w:r>
              <w:rPr>
                <w:webHidden/>
              </w:rPr>
              <w:fldChar w:fldCharType="separate"/>
            </w:r>
            <w:r w:rsidR="00ED02E5">
              <w:rPr>
                <w:webHidden/>
              </w:rPr>
              <w:t>34</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88" w:history="1">
            <w:r w:rsidR="00ED02E5" w:rsidRPr="00FC3787">
              <w:rPr>
                <w:rStyle w:val="afa"/>
              </w:rPr>
              <w:t>5.1.2</w:t>
            </w:r>
            <w:r w:rsidR="00ED02E5">
              <w:rPr>
                <w:rFonts w:asciiTheme="minorHAnsi" w:eastAsiaTheme="minorEastAsia" w:hAnsiTheme="minorHAnsi"/>
                <w:sz w:val="22"/>
                <w:lang w:val="ru-RU" w:eastAsia="ru-RU"/>
              </w:rPr>
              <w:tab/>
            </w:r>
            <w:r w:rsidR="00ED02E5" w:rsidRPr="00FC3787">
              <w:rPr>
                <w:rStyle w:val="afa"/>
              </w:rPr>
              <w:t>Radium</w:t>
            </w:r>
            <w:r w:rsidR="00ED02E5">
              <w:rPr>
                <w:webHidden/>
              </w:rPr>
              <w:tab/>
            </w:r>
            <w:r>
              <w:rPr>
                <w:webHidden/>
              </w:rPr>
              <w:fldChar w:fldCharType="begin"/>
            </w:r>
            <w:r w:rsidR="00ED02E5">
              <w:rPr>
                <w:webHidden/>
              </w:rPr>
              <w:instrText xml:space="preserve"> PAGEREF _Toc452928788 \h </w:instrText>
            </w:r>
            <w:r>
              <w:rPr>
                <w:webHidden/>
              </w:rPr>
            </w:r>
            <w:r>
              <w:rPr>
                <w:webHidden/>
              </w:rPr>
              <w:fldChar w:fldCharType="separate"/>
            </w:r>
            <w:r w:rsidR="00ED02E5">
              <w:rPr>
                <w:webHidden/>
              </w:rPr>
              <w:t>37</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89" w:history="1">
            <w:r w:rsidR="00ED02E5" w:rsidRPr="00FC3787">
              <w:rPr>
                <w:rStyle w:val="afa"/>
              </w:rPr>
              <w:t>5.1.3</w:t>
            </w:r>
            <w:r w:rsidR="00ED02E5">
              <w:rPr>
                <w:rFonts w:asciiTheme="minorHAnsi" w:eastAsiaTheme="minorEastAsia" w:hAnsiTheme="minorHAnsi"/>
                <w:sz w:val="22"/>
                <w:lang w:val="ru-RU" w:eastAsia="ru-RU"/>
              </w:rPr>
              <w:tab/>
            </w:r>
            <w:r w:rsidR="00ED02E5" w:rsidRPr="00FC3787">
              <w:rPr>
                <w:rStyle w:val="afa"/>
              </w:rPr>
              <w:t>WebRTC</w:t>
            </w:r>
            <w:r w:rsidR="00ED02E5">
              <w:rPr>
                <w:webHidden/>
              </w:rPr>
              <w:tab/>
            </w:r>
            <w:r>
              <w:rPr>
                <w:webHidden/>
              </w:rPr>
              <w:fldChar w:fldCharType="begin"/>
            </w:r>
            <w:r w:rsidR="00ED02E5">
              <w:rPr>
                <w:webHidden/>
              </w:rPr>
              <w:instrText xml:space="preserve"> PAGEREF _Toc452928789 \h </w:instrText>
            </w:r>
            <w:r>
              <w:rPr>
                <w:webHidden/>
              </w:rPr>
            </w:r>
            <w:r>
              <w:rPr>
                <w:webHidden/>
              </w:rPr>
              <w:fldChar w:fldCharType="separate"/>
            </w:r>
            <w:r w:rsidR="00ED02E5">
              <w:rPr>
                <w:webHidden/>
              </w:rPr>
              <w:t>38</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90" w:history="1">
            <w:r w:rsidR="00ED02E5" w:rsidRPr="00FC3787">
              <w:rPr>
                <w:rStyle w:val="afa"/>
              </w:rPr>
              <w:t>5.1.4</w:t>
            </w:r>
            <w:r w:rsidR="00ED02E5">
              <w:rPr>
                <w:rFonts w:asciiTheme="minorHAnsi" w:eastAsiaTheme="minorEastAsia" w:hAnsiTheme="minorHAnsi"/>
                <w:sz w:val="22"/>
                <w:lang w:val="ru-RU" w:eastAsia="ru-RU"/>
              </w:rPr>
              <w:tab/>
            </w:r>
            <w:r w:rsidR="00ED02E5" w:rsidRPr="00FC3787">
              <w:rPr>
                <w:rStyle w:val="afa"/>
              </w:rPr>
              <w:t>Peer.js</w:t>
            </w:r>
            <w:r w:rsidR="00ED02E5">
              <w:rPr>
                <w:webHidden/>
              </w:rPr>
              <w:tab/>
            </w:r>
            <w:r>
              <w:rPr>
                <w:webHidden/>
              </w:rPr>
              <w:fldChar w:fldCharType="begin"/>
            </w:r>
            <w:r w:rsidR="00ED02E5">
              <w:rPr>
                <w:webHidden/>
              </w:rPr>
              <w:instrText xml:space="preserve"> PAGEREF _Toc452928790 \h </w:instrText>
            </w:r>
            <w:r>
              <w:rPr>
                <w:webHidden/>
              </w:rPr>
            </w:r>
            <w:r>
              <w:rPr>
                <w:webHidden/>
              </w:rPr>
              <w:fldChar w:fldCharType="separate"/>
            </w:r>
            <w:r w:rsidR="00ED02E5">
              <w:rPr>
                <w:webHidden/>
              </w:rPr>
              <w:t>40</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91" w:history="1">
            <w:r w:rsidR="00ED02E5" w:rsidRPr="00FC3787">
              <w:rPr>
                <w:rStyle w:val="afa"/>
              </w:rPr>
              <w:t>5.1.5</w:t>
            </w:r>
            <w:r w:rsidR="00ED02E5">
              <w:rPr>
                <w:rFonts w:asciiTheme="minorHAnsi" w:eastAsiaTheme="minorEastAsia" w:hAnsiTheme="minorHAnsi"/>
                <w:sz w:val="22"/>
                <w:lang w:val="ru-RU" w:eastAsia="ru-RU"/>
              </w:rPr>
              <w:tab/>
            </w:r>
            <w:r w:rsidR="00ED02E5" w:rsidRPr="00FC3787">
              <w:rPr>
                <w:rStyle w:val="afa"/>
              </w:rPr>
              <w:t>Webpack</w:t>
            </w:r>
            <w:r w:rsidR="00ED02E5">
              <w:rPr>
                <w:webHidden/>
              </w:rPr>
              <w:tab/>
            </w:r>
            <w:r>
              <w:rPr>
                <w:webHidden/>
              </w:rPr>
              <w:fldChar w:fldCharType="begin"/>
            </w:r>
            <w:r w:rsidR="00ED02E5">
              <w:rPr>
                <w:webHidden/>
              </w:rPr>
              <w:instrText xml:space="preserve"> PAGEREF _Toc452928791 \h </w:instrText>
            </w:r>
            <w:r>
              <w:rPr>
                <w:webHidden/>
              </w:rPr>
            </w:r>
            <w:r>
              <w:rPr>
                <w:webHidden/>
              </w:rPr>
              <w:fldChar w:fldCharType="separate"/>
            </w:r>
            <w:r w:rsidR="00ED02E5">
              <w:rPr>
                <w:webHidden/>
              </w:rPr>
              <w:t>41</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92" w:history="1">
            <w:r w:rsidR="00ED02E5" w:rsidRPr="00FC3787">
              <w:rPr>
                <w:rStyle w:val="afa"/>
                <w:noProof/>
              </w:rPr>
              <w:t>5.2</w:t>
            </w:r>
            <w:r w:rsidR="00ED02E5">
              <w:rPr>
                <w:rFonts w:asciiTheme="minorHAnsi" w:eastAsiaTheme="minorEastAsia" w:hAnsiTheme="minorHAnsi"/>
                <w:noProof/>
                <w:sz w:val="22"/>
                <w:lang w:val="ru-RU" w:eastAsia="ru-RU"/>
              </w:rPr>
              <w:tab/>
            </w:r>
            <w:r w:rsidR="00ED02E5" w:rsidRPr="00FC3787">
              <w:rPr>
                <w:rStyle w:val="afa"/>
                <w:noProof/>
              </w:rPr>
              <w:t>Разработка прикладного программного обеспечения</w:t>
            </w:r>
            <w:r w:rsidR="00ED02E5">
              <w:rPr>
                <w:noProof/>
                <w:webHidden/>
              </w:rPr>
              <w:tab/>
            </w:r>
            <w:r>
              <w:rPr>
                <w:noProof/>
                <w:webHidden/>
              </w:rPr>
              <w:fldChar w:fldCharType="begin"/>
            </w:r>
            <w:r w:rsidR="00ED02E5">
              <w:rPr>
                <w:noProof/>
                <w:webHidden/>
              </w:rPr>
              <w:instrText xml:space="preserve"> PAGEREF _Toc452928792 \h </w:instrText>
            </w:r>
            <w:r>
              <w:rPr>
                <w:noProof/>
                <w:webHidden/>
              </w:rPr>
            </w:r>
            <w:r>
              <w:rPr>
                <w:noProof/>
                <w:webHidden/>
              </w:rPr>
              <w:fldChar w:fldCharType="separate"/>
            </w:r>
            <w:r w:rsidR="00ED02E5">
              <w:rPr>
                <w:noProof/>
                <w:webHidden/>
              </w:rPr>
              <w:t>42</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93" w:history="1">
            <w:r w:rsidR="00ED02E5" w:rsidRPr="00FC3787">
              <w:rPr>
                <w:rStyle w:val="afa"/>
              </w:rPr>
              <w:t>5.2.1</w:t>
            </w:r>
            <w:r w:rsidR="00ED02E5">
              <w:rPr>
                <w:rFonts w:asciiTheme="minorHAnsi" w:eastAsiaTheme="minorEastAsia" w:hAnsiTheme="minorHAnsi"/>
                <w:sz w:val="22"/>
                <w:lang w:val="ru-RU" w:eastAsia="ru-RU"/>
              </w:rPr>
              <w:tab/>
            </w:r>
            <w:r w:rsidR="00ED02E5" w:rsidRPr="00FC3787">
              <w:rPr>
                <w:rStyle w:val="afa"/>
              </w:rPr>
              <w:t>Структура прикладного программного обеспечения</w:t>
            </w:r>
            <w:r w:rsidR="00ED02E5">
              <w:rPr>
                <w:webHidden/>
              </w:rPr>
              <w:tab/>
            </w:r>
            <w:r>
              <w:rPr>
                <w:webHidden/>
              </w:rPr>
              <w:fldChar w:fldCharType="begin"/>
            </w:r>
            <w:r w:rsidR="00ED02E5">
              <w:rPr>
                <w:webHidden/>
              </w:rPr>
              <w:instrText xml:space="preserve"> PAGEREF _Toc452928793 \h </w:instrText>
            </w:r>
            <w:r>
              <w:rPr>
                <w:webHidden/>
              </w:rPr>
            </w:r>
            <w:r>
              <w:rPr>
                <w:webHidden/>
              </w:rPr>
              <w:fldChar w:fldCharType="separate"/>
            </w:r>
            <w:r w:rsidR="00ED02E5">
              <w:rPr>
                <w:webHidden/>
              </w:rPr>
              <w:t>42</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94" w:history="1">
            <w:r w:rsidR="00ED02E5" w:rsidRPr="00FC3787">
              <w:rPr>
                <w:rStyle w:val="afa"/>
              </w:rPr>
              <w:t>5.2.2</w:t>
            </w:r>
            <w:r w:rsidR="00ED02E5">
              <w:rPr>
                <w:rFonts w:asciiTheme="minorHAnsi" w:eastAsiaTheme="minorEastAsia" w:hAnsiTheme="minorHAnsi"/>
                <w:sz w:val="22"/>
                <w:lang w:val="ru-RU" w:eastAsia="ru-RU"/>
              </w:rPr>
              <w:tab/>
            </w:r>
            <w:r w:rsidR="00ED02E5" w:rsidRPr="00FC3787">
              <w:rPr>
                <w:rStyle w:val="afa"/>
              </w:rPr>
              <w:t>Программный модуль «Портал управляющих компаний»</w:t>
            </w:r>
            <w:r w:rsidR="00ED02E5">
              <w:rPr>
                <w:webHidden/>
              </w:rPr>
              <w:tab/>
            </w:r>
            <w:r>
              <w:rPr>
                <w:webHidden/>
              </w:rPr>
              <w:fldChar w:fldCharType="begin"/>
            </w:r>
            <w:r w:rsidR="00ED02E5">
              <w:rPr>
                <w:webHidden/>
              </w:rPr>
              <w:instrText xml:space="preserve"> PAGEREF _Toc452928794 \h </w:instrText>
            </w:r>
            <w:r>
              <w:rPr>
                <w:webHidden/>
              </w:rPr>
            </w:r>
            <w:r>
              <w:rPr>
                <w:webHidden/>
              </w:rPr>
              <w:fldChar w:fldCharType="separate"/>
            </w:r>
            <w:r w:rsidR="00ED02E5">
              <w:rPr>
                <w:webHidden/>
              </w:rPr>
              <w:t>45</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795" w:history="1">
            <w:r w:rsidR="00ED02E5" w:rsidRPr="00FC3787">
              <w:rPr>
                <w:rStyle w:val="afa"/>
              </w:rPr>
              <w:t>5.2.3</w:t>
            </w:r>
            <w:r w:rsidR="00ED02E5">
              <w:rPr>
                <w:rFonts w:asciiTheme="minorHAnsi" w:eastAsiaTheme="minorEastAsia" w:hAnsiTheme="minorHAnsi"/>
                <w:sz w:val="22"/>
                <w:lang w:val="ru-RU" w:eastAsia="ru-RU"/>
              </w:rPr>
              <w:tab/>
            </w:r>
            <w:r w:rsidR="00ED02E5" w:rsidRPr="00FC3787">
              <w:rPr>
                <w:rStyle w:val="afa"/>
              </w:rPr>
              <w:t>Программный модуль подсистемы «Объектовый учёт»</w:t>
            </w:r>
            <w:r w:rsidR="00ED02E5">
              <w:rPr>
                <w:webHidden/>
              </w:rPr>
              <w:tab/>
            </w:r>
            <w:r>
              <w:rPr>
                <w:webHidden/>
              </w:rPr>
              <w:fldChar w:fldCharType="begin"/>
            </w:r>
            <w:r w:rsidR="00ED02E5">
              <w:rPr>
                <w:webHidden/>
              </w:rPr>
              <w:instrText xml:space="preserve"> PAGEREF _Toc452928795 \h </w:instrText>
            </w:r>
            <w:r>
              <w:rPr>
                <w:webHidden/>
              </w:rPr>
            </w:r>
            <w:r>
              <w:rPr>
                <w:webHidden/>
              </w:rPr>
              <w:fldChar w:fldCharType="separate"/>
            </w:r>
            <w:r w:rsidR="00ED02E5">
              <w:rPr>
                <w:webHidden/>
              </w:rPr>
              <w:t>46</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96" w:history="1">
            <w:r w:rsidR="00ED02E5" w:rsidRPr="00FC3787">
              <w:rPr>
                <w:rStyle w:val="afa"/>
                <w:noProof/>
              </w:rPr>
              <w:t>5.3</w:t>
            </w:r>
            <w:r w:rsidR="00ED02E5">
              <w:rPr>
                <w:rFonts w:asciiTheme="minorHAnsi" w:eastAsiaTheme="minorEastAsia" w:hAnsiTheme="minorHAnsi"/>
                <w:noProof/>
                <w:sz w:val="22"/>
                <w:lang w:val="ru-RU" w:eastAsia="ru-RU"/>
              </w:rPr>
              <w:tab/>
            </w:r>
            <w:r w:rsidR="00ED02E5" w:rsidRPr="00FC3787">
              <w:rPr>
                <w:rStyle w:val="afa"/>
                <w:noProof/>
              </w:rPr>
              <w:t>Инсталляция и особенности работы</w:t>
            </w:r>
            <w:r w:rsidR="00ED02E5">
              <w:rPr>
                <w:noProof/>
                <w:webHidden/>
              </w:rPr>
              <w:tab/>
            </w:r>
            <w:r>
              <w:rPr>
                <w:noProof/>
                <w:webHidden/>
              </w:rPr>
              <w:fldChar w:fldCharType="begin"/>
            </w:r>
            <w:r w:rsidR="00ED02E5">
              <w:rPr>
                <w:noProof/>
                <w:webHidden/>
              </w:rPr>
              <w:instrText xml:space="preserve"> PAGEREF _Toc452928796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97" w:history="1">
            <w:r w:rsidR="00ED02E5" w:rsidRPr="00FC3787">
              <w:rPr>
                <w:rStyle w:val="afa"/>
                <w:noProof/>
              </w:rPr>
              <w:t>5.4</w:t>
            </w:r>
            <w:r w:rsidR="00ED02E5">
              <w:rPr>
                <w:rFonts w:asciiTheme="minorHAnsi" w:eastAsiaTheme="minorEastAsia" w:hAnsiTheme="minorHAnsi"/>
                <w:noProof/>
                <w:sz w:val="22"/>
                <w:lang w:val="ru-RU" w:eastAsia="ru-RU"/>
              </w:rPr>
              <w:tab/>
            </w:r>
            <w:r w:rsidR="00ED02E5" w:rsidRPr="00FC3787">
              <w:rPr>
                <w:rStyle w:val="afa"/>
                <w:noProof/>
              </w:rPr>
              <w:t>Работа с основными разделами системы</w:t>
            </w:r>
            <w:r w:rsidR="00ED02E5">
              <w:rPr>
                <w:noProof/>
                <w:webHidden/>
              </w:rPr>
              <w:tab/>
            </w:r>
            <w:r>
              <w:rPr>
                <w:noProof/>
                <w:webHidden/>
              </w:rPr>
              <w:fldChar w:fldCharType="begin"/>
            </w:r>
            <w:r w:rsidR="00ED02E5">
              <w:rPr>
                <w:noProof/>
                <w:webHidden/>
              </w:rPr>
              <w:instrText xml:space="preserve"> PAGEREF _Toc452928797 \h </w:instrText>
            </w:r>
            <w:r>
              <w:rPr>
                <w:noProof/>
                <w:webHidden/>
              </w:rPr>
            </w:r>
            <w:r>
              <w:rPr>
                <w:noProof/>
                <w:webHidden/>
              </w:rPr>
              <w:fldChar w:fldCharType="separate"/>
            </w:r>
            <w:r w:rsidR="00ED02E5">
              <w:rPr>
                <w:noProof/>
                <w:webHidden/>
              </w:rPr>
              <w:t>48</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798" w:history="1">
            <w:r w:rsidR="00ED02E5" w:rsidRPr="00FC3787">
              <w:rPr>
                <w:rStyle w:val="afa"/>
              </w:rPr>
              <w:t>6</w:t>
            </w:r>
            <w:r w:rsidR="00ED02E5">
              <w:rPr>
                <w:rFonts w:asciiTheme="minorHAnsi" w:eastAsiaTheme="minorEastAsia" w:hAnsiTheme="minorHAnsi"/>
                <w:sz w:val="22"/>
                <w:szCs w:val="22"/>
                <w:lang w:eastAsia="ru-RU"/>
              </w:rPr>
              <w:tab/>
            </w:r>
            <w:r w:rsidR="00ED02E5" w:rsidRPr="00FC3787">
              <w:rPr>
                <w:rStyle w:val="afa"/>
              </w:rPr>
              <w:t>Тестирование системы</w:t>
            </w:r>
            <w:r w:rsidR="00ED02E5">
              <w:rPr>
                <w:webHidden/>
              </w:rPr>
              <w:tab/>
            </w:r>
            <w:r>
              <w:rPr>
                <w:webHidden/>
              </w:rPr>
              <w:fldChar w:fldCharType="begin"/>
            </w:r>
            <w:r w:rsidR="00ED02E5">
              <w:rPr>
                <w:webHidden/>
              </w:rPr>
              <w:instrText xml:space="preserve"> PAGEREF _Toc452928798 \h </w:instrText>
            </w:r>
            <w:r>
              <w:rPr>
                <w:webHidden/>
              </w:rPr>
            </w:r>
            <w:r>
              <w:rPr>
                <w:webHidden/>
              </w:rPr>
              <w:fldChar w:fldCharType="separate"/>
            </w:r>
            <w:r w:rsidR="00ED02E5">
              <w:rPr>
                <w:webHidden/>
              </w:rPr>
              <w:t>52</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799" w:history="1">
            <w:r w:rsidR="00ED02E5" w:rsidRPr="00FC3787">
              <w:rPr>
                <w:rStyle w:val="afa"/>
                <w:noProof/>
              </w:rPr>
              <w:t>6.1</w:t>
            </w:r>
            <w:r w:rsidR="00ED02E5">
              <w:rPr>
                <w:rFonts w:asciiTheme="minorHAnsi" w:eastAsiaTheme="minorEastAsia" w:hAnsiTheme="minorHAnsi"/>
                <w:noProof/>
                <w:sz w:val="22"/>
                <w:lang w:val="ru-RU" w:eastAsia="ru-RU"/>
              </w:rPr>
              <w:tab/>
            </w:r>
            <w:r w:rsidR="00ED02E5" w:rsidRPr="00FC3787">
              <w:rPr>
                <w:rStyle w:val="afa"/>
                <w:noProof/>
              </w:rPr>
              <w:t>Условия и порядок тестирования</w:t>
            </w:r>
            <w:r w:rsidR="00ED02E5">
              <w:rPr>
                <w:noProof/>
                <w:webHidden/>
              </w:rPr>
              <w:tab/>
            </w:r>
            <w:r>
              <w:rPr>
                <w:noProof/>
                <w:webHidden/>
              </w:rPr>
              <w:fldChar w:fldCharType="begin"/>
            </w:r>
            <w:r w:rsidR="00ED02E5">
              <w:rPr>
                <w:noProof/>
                <w:webHidden/>
              </w:rPr>
              <w:instrText xml:space="preserve"> PAGEREF _Toc452928799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0" w:history="1">
            <w:r w:rsidR="00ED02E5" w:rsidRPr="00FC3787">
              <w:rPr>
                <w:rStyle w:val="afa"/>
                <w:noProof/>
              </w:rPr>
              <w:t>6.2</w:t>
            </w:r>
            <w:r w:rsidR="00ED02E5">
              <w:rPr>
                <w:rFonts w:asciiTheme="minorHAnsi" w:eastAsiaTheme="minorEastAsia" w:hAnsiTheme="minorHAnsi"/>
                <w:noProof/>
                <w:sz w:val="22"/>
                <w:lang w:val="ru-RU" w:eastAsia="ru-RU"/>
              </w:rPr>
              <w:tab/>
            </w:r>
            <w:r w:rsidR="00ED02E5" w:rsidRPr="00FC3787">
              <w:rPr>
                <w:rStyle w:val="afa"/>
                <w:noProof/>
              </w:rPr>
              <w:t>Исходные данные для контрольных примеров</w:t>
            </w:r>
            <w:r w:rsidR="00ED02E5">
              <w:rPr>
                <w:noProof/>
                <w:webHidden/>
              </w:rPr>
              <w:tab/>
            </w:r>
            <w:r>
              <w:rPr>
                <w:noProof/>
                <w:webHidden/>
              </w:rPr>
              <w:fldChar w:fldCharType="begin"/>
            </w:r>
            <w:r w:rsidR="00ED02E5">
              <w:rPr>
                <w:noProof/>
                <w:webHidden/>
              </w:rPr>
              <w:instrText xml:space="preserve"> PAGEREF _Toc452928800 \h </w:instrText>
            </w:r>
            <w:r>
              <w:rPr>
                <w:noProof/>
                <w:webHidden/>
              </w:rPr>
            </w:r>
            <w:r>
              <w:rPr>
                <w:noProof/>
                <w:webHidden/>
              </w:rPr>
              <w:fldChar w:fldCharType="separate"/>
            </w:r>
            <w:r w:rsidR="00ED02E5">
              <w:rPr>
                <w:noProof/>
                <w:webHidden/>
              </w:rPr>
              <w:t>52</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01" w:history="1">
            <w:r w:rsidR="00ED02E5" w:rsidRPr="00FC3787">
              <w:rPr>
                <w:rStyle w:val="afa"/>
              </w:rPr>
              <w:t>6.2.1</w:t>
            </w:r>
            <w:r w:rsidR="00ED02E5">
              <w:rPr>
                <w:rFonts w:asciiTheme="minorHAnsi" w:eastAsiaTheme="minorEastAsia" w:hAnsiTheme="minorHAnsi"/>
                <w:sz w:val="22"/>
                <w:lang w:val="ru-RU" w:eastAsia="ru-RU"/>
              </w:rPr>
              <w:tab/>
            </w:r>
            <w:r w:rsidR="00ED02E5" w:rsidRPr="00FC3787">
              <w:rPr>
                <w:rStyle w:val="afa"/>
              </w:rPr>
              <w:t>Форма авторизации</w:t>
            </w:r>
            <w:r w:rsidR="00ED02E5">
              <w:rPr>
                <w:webHidden/>
              </w:rPr>
              <w:tab/>
            </w:r>
            <w:r>
              <w:rPr>
                <w:webHidden/>
              </w:rPr>
              <w:fldChar w:fldCharType="begin"/>
            </w:r>
            <w:r w:rsidR="00ED02E5">
              <w:rPr>
                <w:webHidden/>
              </w:rPr>
              <w:instrText xml:space="preserve"> PAGEREF _Toc452928801 \h </w:instrText>
            </w:r>
            <w:r>
              <w:rPr>
                <w:webHidden/>
              </w:rPr>
            </w:r>
            <w:r>
              <w:rPr>
                <w:webHidden/>
              </w:rPr>
              <w:fldChar w:fldCharType="separate"/>
            </w:r>
            <w:r w:rsidR="00ED02E5">
              <w:rPr>
                <w:webHidden/>
              </w:rPr>
              <w:t>52</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02" w:history="1">
            <w:r w:rsidR="00ED02E5" w:rsidRPr="00FC3787">
              <w:rPr>
                <w:rStyle w:val="afa"/>
              </w:rPr>
              <w:t>6.2.2</w:t>
            </w:r>
            <w:r w:rsidR="00ED02E5">
              <w:rPr>
                <w:rFonts w:asciiTheme="minorHAnsi" w:eastAsiaTheme="minorEastAsia" w:hAnsiTheme="minorHAnsi"/>
                <w:sz w:val="22"/>
                <w:lang w:val="ru-RU" w:eastAsia="ru-RU"/>
              </w:rPr>
              <w:tab/>
            </w:r>
            <w:r w:rsidR="00ED02E5" w:rsidRPr="00FC3787">
              <w:rPr>
                <w:rStyle w:val="afa"/>
              </w:rPr>
              <w:t>Страница приложения</w:t>
            </w:r>
            <w:r w:rsidR="00ED02E5">
              <w:rPr>
                <w:webHidden/>
              </w:rPr>
              <w:tab/>
            </w:r>
            <w:r>
              <w:rPr>
                <w:webHidden/>
              </w:rPr>
              <w:fldChar w:fldCharType="begin"/>
            </w:r>
            <w:r w:rsidR="00ED02E5">
              <w:rPr>
                <w:webHidden/>
              </w:rPr>
              <w:instrText xml:space="preserve"> PAGEREF _Toc452928802 \h </w:instrText>
            </w:r>
            <w:r>
              <w:rPr>
                <w:webHidden/>
              </w:rPr>
            </w:r>
            <w:r>
              <w:rPr>
                <w:webHidden/>
              </w:rPr>
              <w:fldChar w:fldCharType="separate"/>
            </w:r>
            <w:r w:rsidR="00ED02E5">
              <w:rPr>
                <w:webHidden/>
              </w:rPr>
              <w:t>53</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3" w:history="1">
            <w:r w:rsidR="00ED02E5" w:rsidRPr="00FC3787">
              <w:rPr>
                <w:rStyle w:val="afa"/>
                <w:noProof/>
              </w:rPr>
              <w:t>6.3</w:t>
            </w:r>
            <w:r w:rsidR="00ED02E5">
              <w:rPr>
                <w:rFonts w:asciiTheme="minorHAnsi" w:eastAsiaTheme="minorEastAsia" w:hAnsiTheme="minorHAnsi"/>
                <w:noProof/>
                <w:sz w:val="22"/>
                <w:lang w:val="ru-RU" w:eastAsia="ru-RU"/>
              </w:rPr>
              <w:tab/>
            </w:r>
            <w:r w:rsidR="00ED02E5" w:rsidRPr="00FC3787">
              <w:rPr>
                <w:rStyle w:val="afa"/>
                <w:noProof/>
              </w:rPr>
              <w:t>Результаты тестирования</w:t>
            </w:r>
            <w:r w:rsidR="00ED02E5">
              <w:rPr>
                <w:noProof/>
                <w:webHidden/>
              </w:rPr>
              <w:tab/>
            </w:r>
            <w:r>
              <w:rPr>
                <w:noProof/>
                <w:webHidden/>
              </w:rPr>
              <w:fldChar w:fldCharType="begin"/>
            </w:r>
            <w:r w:rsidR="00ED02E5">
              <w:rPr>
                <w:noProof/>
                <w:webHidden/>
              </w:rPr>
              <w:instrText xml:space="preserve"> PAGEREF _Toc452928803 \h </w:instrText>
            </w:r>
            <w:r>
              <w:rPr>
                <w:noProof/>
                <w:webHidden/>
              </w:rPr>
            </w:r>
            <w:r>
              <w:rPr>
                <w:noProof/>
                <w:webHidden/>
              </w:rPr>
              <w:fldChar w:fldCharType="separate"/>
            </w:r>
            <w:r w:rsidR="00ED02E5">
              <w:rPr>
                <w:noProof/>
                <w:webHidden/>
              </w:rPr>
              <w:t>53</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804" w:history="1">
            <w:r w:rsidR="00ED02E5" w:rsidRPr="00FC3787">
              <w:rPr>
                <w:rStyle w:val="afa"/>
              </w:rPr>
              <w:t>7</w:t>
            </w:r>
            <w:r w:rsidR="00ED02E5">
              <w:rPr>
                <w:rFonts w:asciiTheme="minorHAnsi" w:eastAsiaTheme="minorEastAsia" w:hAnsiTheme="minorHAnsi"/>
                <w:sz w:val="22"/>
                <w:szCs w:val="22"/>
                <w:lang w:eastAsia="ru-RU"/>
              </w:rPr>
              <w:tab/>
            </w:r>
            <w:r w:rsidR="00ED02E5" w:rsidRPr="00FC3787">
              <w:rPr>
                <w:rStyle w:val="afa"/>
              </w:rPr>
              <w:t>Экономический раздел</w:t>
            </w:r>
            <w:r w:rsidR="00ED02E5">
              <w:rPr>
                <w:webHidden/>
              </w:rPr>
              <w:tab/>
            </w:r>
            <w:r>
              <w:rPr>
                <w:webHidden/>
              </w:rPr>
              <w:fldChar w:fldCharType="begin"/>
            </w:r>
            <w:r w:rsidR="00ED02E5">
              <w:rPr>
                <w:webHidden/>
              </w:rPr>
              <w:instrText xml:space="preserve"> PAGEREF _Toc452928804 \h </w:instrText>
            </w:r>
            <w:r>
              <w:rPr>
                <w:webHidden/>
              </w:rPr>
            </w:r>
            <w:r>
              <w:rPr>
                <w:webHidden/>
              </w:rPr>
              <w:fldChar w:fldCharType="separate"/>
            </w:r>
            <w:r w:rsidR="00ED02E5">
              <w:rPr>
                <w:webHidden/>
              </w:rPr>
              <w:t>54</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5" w:history="1">
            <w:r w:rsidR="00ED02E5" w:rsidRPr="00FC3787">
              <w:rPr>
                <w:rStyle w:val="afa"/>
                <w:noProof/>
              </w:rPr>
              <w:t>7.1</w:t>
            </w:r>
            <w:r w:rsidR="00ED02E5">
              <w:rPr>
                <w:rFonts w:asciiTheme="minorHAnsi" w:eastAsiaTheme="minorEastAsia" w:hAnsiTheme="minorHAnsi"/>
                <w:noProof/>
                <w:sz w:val="22"/>
                <w:lang w:val="ru-RU" w:eastAsia="ru-RU"/>
              </w:rPr>
              <w:tab/>
            </w:r>
            <w:r w:rsidR="00ED02E5" w:rsidRPr="00FC3787">
              <w:rPr>
                <w:rStyle w:val="afa"/>
                <w:noProof/>
              </w:rPr>
              <w:t>Расчет показателя трудоемкости для программного продукта</w:t>
            </w:r>
            <w:r w:rsidR="00ED02E5">
              <w:rPr>
                <w:noProof/>
                <w:webHidden/>
              </w:rPr>
              <w:tab/>
            </w:r>
            <w:r>
              <w:rPr>
                <w:noProof/>
                <w:webHidden/>
              </w:rPr>
              <w:fldChar w:fldCharType="begin"/>
            </w:r>
            <w:r w:rsidR="00ED02E5">
              <w:rPr>
                <w:noProof/>
                <w:webHidden/>
              </w:rPr>
              <w:instrText xml:space="preserve"> PAGEREF _Toc452928805 \h </w:instrText>
            </w:r>
            <w:r>
              <w:rPr>
                <w:noProof/>
                <w:webHidden/>
              </w:rPr>
            </w:r>
            <w:r>
              <w:rPr>
                <w:noProof/>
                <w:webHidden/>
              </w:rPr>
              <w:fldChar w:fldCharType="separate"/>
            </w:r>
            <w:r w:rsidR="00ED02E5">
              <w:rPr>
                <w:noProof/>
                <w:webHidden/>
              </w:rPr>
              <w:t>54</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6" w:history="1">
            <w:r w:rsidR="00ED02E5" w:rsidRPr="00FC3787">
              <w:rPr>
                <w:rStyle w:val="afa"/>
                <w:noProof/>
              </w:rPr>
              <w:t>7.2</w:t>
            </w:r>
            <w:r w:rsidR="00ED02E5">
              <w:rPr>
                <w:rFonts w:asciiTheme="minorHAnsi" w:eastAsiaTheme="minorEastAsia" w:hAnsiTheme="minorHAnsi"/>
                <w:noProof/>
                <w:sz w:val="22"/>
                <w:lang w:val="ru-RU" w:eastAsia="ru-RU"/>
              </w:rPr>
              <w:tab/>
            </w:r>
            <w:r w:rsidR="00ED02E5" w:rsidRPr="00FC3787">
              <w:rPr>
                <w:rStyle w:val="afa"/>
                <w:noProof/>
              </w:rPr>
              <w:t>Расчет затрат на материальные ресурсы и сырье</w:t>
            </w:r>
            <w:r w:rsidR="00ED02E5">
              <w:rPr>
                <w:noProof/>
                <w:webHidden/>
              </w:rPr>
              <w:tab/>
            </w:r>
            <w:r>
              <w:rPr>
                <w:noProof/>
                <w:webHidden/>
              </w:rPr>
              <w:fldChar w:fldCharType="begin"/>
            </w:r>
            <w:r w:rsidR="00ED02E5">
              <w:rPr>
                <w:noProof/>
                <w:webHidden/>
              </w:rPr>
              <w:instrText xml:space="preserve"> PAGEREF _Toc452928806 \h </w:instrText>
            </w:r>
            <w:r>
              <w:rPr>
                <w:noProof/>
                <w:webHidden/>
              </w:rPr>
            </w:r>
            <w:r>
              <w:rPr>
                <w:noProof/>
                <w:webHidden/>
              </w:rPr>
              <w:fldChar w:fldCharType="separate"/>
            </w:r>
            <w:r w:rsidR="00ED02E5">
              <w:rPr>
                <w:noProof/>
                <w:webHidden/>
              </w:rPr>
              <w:t>57</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7" w:history="1">
            <w:r w:rsidR="00ED02E5" w:rsidRPr="00FC3787">
              <w:rPr>
                <w:rStyle w:val="afa"/>
                <w:noProof/>
              </w:rPr>
              <w:t>7.3</w:t>
            </w:r>
            <w:r w:rsidR="00ED02E5">
              <w:rPr>
                <w:rFonts w:asciiTheme="minorHAnsi" w:eastAsiaTheme="minorEastAsia" w:hAnsiTheme="minorHAnsi"/>
                <w:noProof/>
                <w:sz w:val="22"/>
                <w:lang w:val="ru-RU" w:eastAsia="ru-RU"/>
              </w:rPr>
              <w:tab/>
            </w:r>
            <w:r w:rsidR="00ED02E5" w:rsidRPr="00FC3787">
              <w:rPr>
                <w:rStyle w:val="afa"/>
                <w:noProof/>
              </w:rPr>
              <w:t>Расчет затрат на разработку системы</w:t>
            </w:r>
            <w:r w:rsidR="00ED02E5">
              <w:rPr>
                <w:noProof/>
                <w:webHidden/>
              </w:rPr>
              <w:tab/>
            </w:r>
            <w:r>
              <w:rPr>
                <w:noProof/>
                <w:webHidden/>
              </w:rPr>
              <w:fldChar w:fldCharType="begin"/>
            </w:r>
            <w:r w:rsidR="00ED02E5">
              <w:rPr>
                <w:noProof/>
                <w:webHidden/>
              </w:rPr>
              <w:instrText xml:space="preserve"> PAGEREF _Toc452928807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8" w:history="1">
            <w:r w:rsidR="00ED02E5" w:rsidRPr="00FC3787">
              <w:rPr>
                <w:rStyle w:val="afa"/>
                <w:noProof/>
              </w:rPr>
              <w:t>7.4</w:t>
            </w:r>
            <w:r w:rsidR="00ED02E5">
              <w:rPr>
                <w:rFonts w:asciiTheme="minorHAnsi" w:eastAsiaTheme="minorEastAsia" w:hAnsiTheme="minorHAnsi"/>
                <w:noProof/>
                <w:sz w:val="22"/>
                <w:lang w:val="ru-RU" w:eastAsia="ru-RU"/>
              </w:rPr>
              <w:tab/>
            </w:r>
            <w:r w:rsidR="00ED02E5" w:rsidRPr="00FC3787">
              <w:rPr>
                <w:rStyle w:val="afa"/>
                <w:noProof/>
              </w:rPr>
              <w:t>Расчет затрат на оплату труда</w:t>
            </w:r>
            <w:r w:rsidR="00ED02E5">
              <w:rPr>
                <w:noProof/>
                <w:webHidden/>
              </w:rPr>
              <w:tab/>
            </w:r>
            <w:r>
              <w:rPr>
                <w:noProof/>
                <w:webHidden/>
              </w:rPr>
              <w:fldChar w:fldCharType="begin"/>
            </w:r>
            <w:r w:rsidR="00ED02E5">
              <w:rPr>
                <w:noProof/>
                <w:webHidden/>
              </w:rPr>
              <w:instrText xml:space="preserve"> PAGEREF _Toc452928808 \h </w:instrText>
            </w:r>
            <w:r>
              <w:rPr>
                <w:noProof/>
                <w:webHidden/>
              </w:rPr>
            </w:r>
            <w:r>
              <w:rPr>
                <w:noProof/>
                <w:webHidden/>
              </w:rPr>
              <w:fldChar w:fldCharType="separate"/>
            </w:r>
            <w:r w:rsidR="00ED02E5">
              <w:rPr>
                <w:noProof/>
                <w:webHidden/>
              </w:rPr>
              <w:t>59</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09" w:history="1">
            <w:r w:rsidR="00ED02E5" w:rsidRPr="00FC3787">
              <w:rPr>
                <w:rStyle w:val="afa"/>
                <w:noProof/>
              </w:rPr>
              <w:t>7.5</w:t>
            </w:r>
            <w:r w:rsidR="00ED02E5">
              <w:rPr>
                <w:rFonts w:asciiTheme="minorHAnsi" w:eastAsiaTheme="minorEastAsia" w:hAnsiTheme="minorHAnsi"/>
                <w:noProof/>
                <w:sz w:val="22"/>
                <w:lang w:val="ru-RU" w:eastAsia="ru-RU"/>
              </w:rPr>
              <w:tab/>
            </w:r>
            <w:r w:rsidR="00ED02E5" w:rsidRPr="00FC3787">
              <w:rPr>
                <w:rStyle w:val="afa"/>
                <w:noProof/>
              </w:rPr>
              <w:t>Расчет отчислений на социальные нужды</w:t>
            </w:r>
            <w:r w:rsidR="00ED02E5">
              <w:rPr>
                <w:noProof/>
                <w:webHidden/>
              </w:rPr>
              <w:tab/>
            </w:r>
            <w:r>
              <w:rPr>
                <w:noProof/>
                <w:webHidden/>
              </w:rPr>
              <w:fldChar w:fldCharType="begin"/>
            </w:r>
            <w:r w:rsidR="00ED02E5">
              <w:rPr>
                <w:noProof/>
                <w:webHidden/>
              </w:rPr>
              <w:instrText xml:space="preserve"> PAGEREF _Toc452928809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0" w:history="1">
            <w:r w:rsidR="00ED02E5" w:rsidRPr="00FC3787">
              <w:rPr>
                <w:rStyle w:val="afa"/>
                <w:noProof/>
              </w:rPr>
              <w:t>7.6</w:t>
            </w:r>
            <w:r w:rsidR="00ED02E5">
              <w:rPr>
                <w:rFonts w:asciiTheme="minorHAnsi" w:eastAsiaTheme="minorEastAsia" w:hAnsiTheme="minorHAnsi"/>
                <w:noProof/>
                <w:sz w:val="22"/>
                <w:lang w:val="ru-RU" w:eastAsia="ru-RU"/>
              </w:rPr>
              <w:tab/>
            </w:r>
            <w:r w:rsidR="00ED02E5" w:rsidRPr="00FC3787">
              <w:rPr>
                <w:rStyle w:val="afa"/>
                <w:noProof/>
              </w:rPr>
              <w:t>Расчет амортизационных отчислений</w:t>
            </w:r>
            <w:r w:rsidR="00ED02E5">
              <w:rPr>
                <w:noProof/>
                <w:webHidden/>
              </w:rPr>
              <w:tab/>
            </w:r>
            <w:r>
              <w:rPr>
                <w:noProof/>
                <w:webHidden/>
              </w:rPr>
              <w:fldChar w:fldCharType="begin"/>
            </w:r>
            <w:r w:rsidR="00ED02E5">
              <w:rPr>
                <w:noProof/>
                <w:webHidden/>
              </w:rPr>
              <w:instrText xml:space="preserve"> PAGEREF _Toc452928810 \h </w:instrText>
            </w:r>
            <w:r>
              <w:rPr>
                <w:noProof/>
                <w:webHidden/>
              </w:rPr>
            </w:r>
            <w:r>
              <w:rPr>
                <w:noProof/>
                <w:webHidden/>
              </w:rPr>
              <w:fldChar w:fldCharType="separate"/>
            </w:r>
            <w:r w:rsidR="00ED02E5">
              <w:rPr>
                <w:noProof/>
                <w:webHidden/>
              </w:rPr>
              <w:t>60</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1" w:history="1">
            <w:r w:rsidR="00ED02E5" w:rsidRPr="00FC3787">
              <w:rPr>
                <w:rStyle w:val="afa"/>
                <w:noProof/>
              </w:rPr>
              <w:t>7.7</w:t>
            </w:r>
            <w:r w:rsidR="00ED02E5">
              <w:rPr>
                <w:rFonts w:asciiTheme="minorHAnsi" w:eastAsiaTheme="minorEastAsia" w:hAnsiTheme="minorHAnsi"/>
                <w:noProof/>
                <w:sz w:val="22"/>
                <w:lang w:val="ru-RU" w:eastAsia="ru-RU"/>
              </w:rPr>
              <w:tab/>
            </w:r>
            <w:r w:rsidR="00ED02E5" w:rsidRPr="00FC3787">
              <w:rPr>
                <w:rStyle w:val="afa"/>
                <w:noProof/>
              </w:rPr>
              <w:t>Себестоимость проекта</w:t>
            </w:r>
            <w:r w:rsidR="00ED02E5">
              <w:rPr>
                <w:noProof/>
                <w:webHidden/>
              </w:rPr>
              <w:tab/>
            </w:r>
            <w:r>
              <w:rPr>
                <w:noProof/>
                <w:webHidden/>
              </w:rPr>
              <w:fldChar w:fldCharType="begin"/>
            </w:r>
            <w:r w:rsidR="00ED02E5">
              <w:rPr>
                <w:noProof/>
                <w:webHidden/>
              </w:rPr>
              <w:instrText xml:space="preserve"> PAGEREF _Toc452928811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2" w:history="1">
            <w:r w:rsidR="00ED02E5" w:rsidRPr="00FC3787">
              <w:rPr>
                <w:rStyle w:val="afa"/>
                <w:noProof/>
              </w:rPr>
              <w:t>7.8</w:t>
            </w:r>
            <w:r w:rsidR="00ED02E5">
              <w:rPr>
                <w:rFonts w:asciiTheme="minorHAnsi" w:eastAsiaTheme="minorEastAsia" w:hAnsiTheme="minorHAnsi"/>
                <w:noProof/>
                <w:sz w:val="22"/>
                <w:lang w:val="ru-RU" w:eastAsia="ru-RU"/>
              </w:rPr>
              <w:tab/>
            </w:r>
            <w:r w:rsidR="00ED02E5" w:rsidRPr="00FC3787">
              <w:rPr>
                <w:rStyle w:val="afa"/>
                <w:noProof/>
              </w:rPr>
              <w:t>Расчет показателей экономической эффективности и ожидаемого   годового экономического эффекта от внедрения разработки</w:t>
            </w:r>
            <w:r w:rsidR="00ED02E5">
              <w:rPr>
                <w:noProof/>
                <w:webHidden/>
              </w:rPr>
              <w:tab/>
            </w:r>
            <w:r>
              <w:rPr>
                <w:noProof/>
                <w:webHidden/>
              </w:rPr>
              <w:fldChar w:fldCharType="begin"/>
            </w:r>
            <w:r w:rsidR="00ED02E5">
              <w:rPr>
                <w:noProof/>
                <w:webHidden/>
              </w:rPr>
              <w:instrText xml:space="preserve"> PAGEREF _Toc452928812 \h </w:instrText>
            </w:r>
            <w:r>
              <w:rPr>
                <w:noProof/>
                <w:webHidden/>
              </w:rPr>
            </w:r>
            <w:r>
              <w:rPr>
                <w:noProof/>
                <w:webHidden/>
              </w:rPr>
              <w:fldChar w:fldCharType="separate"/>
            </w:r>
            <w:r w:rsidR="00ED02E5">
              <w:rPr>
                <w:noProof/>
                <w:webHidden/>
              </w:rPr>
              <w:t>61</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3" w:history="1">
            <w:r w:rsidR="00ED02E5" w:rsidRPr="00FC3787">
              <w:rPr>
                <w:rStyle w:val="afa"/>
                <w:noProof/>
              </w:rPr>
              <w:t>7.9</w:t>
            </w:r>
            <w:r w:rsidR="00ED02E5">
              <w:rPr>
                <w:rFonts w:asciiTheme="minorHAnsi" w:eastAsiaTheme="minorEastAsia" w:hAnsiTheme="minorHAnsi"/>
                <w:noProof/>
                <w:sz w:val="22"/>
                <w:lang w:val="ru-RU" w:eastAsia="ru-RU"/>
              </w:rPr>
              <w:tab/>
            </w:r>
            <w:r w:rsidR="00ED02E5" w:rsidRPr="00FC3787">
              <w:rPr>
                <w:rStyle w:val="afa"/>
                <w:noProof/>
              </w:rPr>
              <w:t>Расчет плановой прибыли</w:t>
            </w:r>
            <w:r w:rsidR="00ED02E5">
              <w:rPr>
                <w:noProof/>
                <w:webHidden/>
              </w:rPr>
              <w:tab/>
            </w:r>
            <w:r>
              <w:rPr>
                <w:noProof/>
                <w:webHidden/>
              </w:rPr>
              <w:fldChar w:fldCharType="begin"/>
            </w:r>
            <w:r w:rsidR="00ED02E5">
              <w:rPr>
                <w:noProof/>
                <w:webHidden/>
              </w:rPr>
              <w:instrText xml:space="preserve"> PAGEREF _Toc452928813 \h </w:instrText>
            </w:r>
            <w:r>
              <w:rPr>
                <w:noProof/>
                <w:webHidden/>
              </w:rPr>
            </w:r>
            <w:r>
              <w:rPr>
                <w:noProof/>
                <w:webHidden/>
              </w:rPr>
              <w:fldChar w:fldCharType="separate"/>
            </w:r>
            <w:r w:rsidR="00ED02E5">
              <w:rPr>
                <w:noProof/>
                <w:webHidden/>
              </w:rPr>
              <w:t>62</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814" w:history="1">
            <w:r w:rsidR="00ED02E5" w:rsidRPr="00FC3787">
              <w:rPr>
                <w:rStyle w:val="afa"/>
              </w:rPr>
              <w:t>8</w:t>
            </w:r>
            <w:r w:rsidR="00ED02E5">
              <w:rPr>
                <w:rFonts w:asciiTheme="minorHAnsi" w:eastAsiaTheme="minorEastAsia" w:hAnsiTheme="minorHAnsi"/>
                <w:sz w:val="22"/>
                <w:szCs w:val="22"/>
                <w:lang w:eastAsia="ru-RU"/>
              </w:rPr>
              <w:tab/>
            </w:r>
            <w:r w:rsidR="00ED02E5" w:rsidRPr="00FC3787">
              <w:rPr>
                <w:rStyle w:val="afa"/>
              </w:rPr>
              <w:t>Безопасность и экологичность проекта</w:t>
            </w:r>
            <w:r w:rsidR="00ED02E5">
              <w:rPr>
                <w:webHidden/>
              </w:rPr>
              <w:tab/>
            </w:r>
            <w:r>
              <w:rPr>
                <w:webHidden/>
              </w:rPr>
              <w:fldChar w:fldCharType="begin"/>
            </w:r>
            <w:r w:rsidR="00ED02E5">
              <w:rPr>
                <w:webHidden/>
              </w:rPr>
              <w:instrText xml:space="preserve"> PAGEREF _Toc452928814 \h </w:instrText>
            </w:r>
            <w:r>
              <w:rPr>
                <w:webHidden/>
              </w:rPr>
            </w:r>
            <w:r>
              <w:rPr>
                <w:webHidden/>
              </w:rPr>
              <w:fldChar w:fldCharType="separate"/>
            </w:r>
            <w:r w:rsidR="00ED02E5">
              <w:rPr>
                <w:webHidden/>
              </w:rPr>
              <w:t>64</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5" w:history="1">
            <w:r w:rsidR="00ED02E5" w:rsidRPr="00FC3787">
              <w:rPr>
                <w:rStyle w:val="afa"/>
                <w:noProof/>
              </w:rPr>
              <w:t>8.1</w:t>
            </w:r>
            <w:r w:rsidR="00ED02E5">
              <w:rPr>
                <w:rFonts w:asciiTheme="minorHAnsi" w:eastAsiaTheme="minorEastAsia" w:hAnsiTheme="minorHAnsi"/>
                <w:noProof/>
                <w:sz w:val="22"/>
                <w:lang w:val="ru-RU" w:eastAsia="ru-RU"/>
              </w:rPr>
              <w:tab/>
            </w:r>
            <w:r w:rsidR="00ED02E5" w:rsidRPr="00FC3787">
              <w:rPr>
                <w:rStyle w:val="afa"/>
                <w:noProof/>
              </w:rPr>
              <w:t>Исходные данные</w:t>
            </w:r>
            <w:r w:rsidR="00ED02E5">
              <w:rPr>
                <w:noProof/>
                <w:webHidden/>
              </w:rPr>
              <w:tab/>
            </w:r>
            <w:r>
              <w:rPr>
                <w:noProof/>
                <w:webHidden/>
              </w:rPr>
              <w:fldChar w:fldCharType="begin"/>
            </w:r>
            <w:r w:rsidR="00ED02E5">
              <w:rPr>
                <w:noProof/>
                <w:webHidden/>
              </w:rPr>
              <w:instrText xml:space="preserve"> PAGEREF _Toc452928815 \h </w:instrText>
            </w:r>
            <w:r>
              <w:rPr>
                <w:noProof/>
                <w:webHidden/>
              </w:rPr>
            </w:r>
            <w:r>
              <w:rPr>
                <w:noProof/>
                <w:webHidden/>
              </w:rPr>
              <w:fldChar w:fldCharType="separate"/>
            </w:r>
            <w:r w:rsidR="00ED02E5">
              <w:rPr>
                <w:noProof/>
                <w:webHidden/>
              </w:rPr>
              <w:t>64</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6" w:history="1">
            <w:r w:rsidR="00ED02E5" w:rsidRPr="00FC3787">
              <w:rPr>
                <w:rStyle w:val="afa"/>
                <w:noProof/>
              </w:rPr>
              <w:t>8.2</w:t>
            </w:r>
            <w:r w:rsidR="00ED02E5">
              <w:rPr>
                <w:rFonts w:asciiTheme="minorHAnsi" w:eastAsiaTheme="minorEastAsia" w:hAnsiTheme="minorHAnsi"/>
                <w:noProof/>
                <w:sz w:val="22"/>
                <w:lang w:val="ru-RU" w:eastAsia="ru-RU"/>
              </w:rPr>
              <w:tab/>
            </w:r>
            <w:r w:rsidR="00ED02E5" w:rsidRPr="00FC3787">
              <w:rPr>
                <w:rStyle w:val="afa"/>
                <w:noProof/>
              </w:rPr>
              <w:t>Перечень нормативных документов</w:t>
            </w:r>
            <w:r w:rsidR="00ED02E5">
              <w:rPr>
                <w:noProof/>
                <w:webHidden/>
              </w:rPr>
              <w:tab/>
            </w:r>
            <w:r>
              <w:rPr>
                <w:noProof/>
                <w:webHidden/>
              </w:rPr>
              <w:fldChar w:fldCharType="begin"/>
            </w:r>
            <w:r w:rsidR="00ED02E5">
              <w:rPr>
                <w:noProof/>
                <w:webHidden/>
              </w:rPr>
              <w:instrText xml:space="preserve"> PAGEREF _Toc452928816 \h </w:instrText>
            </w:r>
            <w:r>
              <w:rPr>
                <w:noProof/>
                <w:webHidden/>
              </w:rPr>
            </w:r>
            <w:r>
              <w:rPr>
                <w:noProof/>
                <w:webHidden/>
              </w:rPr>
              <w:fldChar w:fldCharType="separate"/>
            </w:r>
            <w:r w:rsidR="00ED02E5">
              <w:rPr>
                <w:noProof/>
                <w:webHidden/>
              </w:rPr>
              <w:t>65</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17" w:history="1">
            <w:r w:rsidR="00ED02E5" w:rsidRPr="00FC3787">
              <w:rPr>
                <w:rStyle w:val="afa"/>
                <w:noProof/>
              </w:rPr>
              <w:t>8.3</w:t>
            </w:r>
            <w:r w:rsidR="00ED02E5">
              <w:rPr>
                <w:rFonts w:asciiTheme="minorHAnsi" w:eastAsiaTheme="minorEastAsia" w:hAnsiTheme="minorHAnsi"/>
                <w:noProof/>
                <w:sz w:val="22"/>
                <w:lang w:val="ru-RU" w:eastAsia="ru-RU"/>
              </w:rPr>
              <w:tab/>
            </w:r>
            <w:r w:rsidR="00ED02E5" w:rsidRPr="00FC3787">
              <w:rPr>
                <w:rStyle w:val="afa"/>
                <w:noProof/>
              </w:rPr>
              <w:t>Анализ потенциальных опасностей</w:t>
            </w:r>
            <w:r w:rsidR="00ED02E5">
              <w:rPr>
                <w:noProof/>
                <w:webHidden/>
              </w:rPr>
              <w:tab/>
            </w:r>
            <w:r>
              <w:rPr>
                <w:noProof/>
                <w:webHidden/>
              </w:rPr>
              <w:fldChar w:fldCharType="begin"/>
            </w:r>
            <w:r w:rsidR="00ED02E5">
              <w:rPr>
                <w:noProof/>
                <w:webHidden/>
              </w:rPr>
              <w:instrText xml:space="preserve"> PAGEREF _Toc452928817 \h </w:instrText>
            </w:r>
            <w:r>
              <w:rPr>
                <w:noProof/>
                <w:webHidden/>
              </w:rPr>
            </w:r>
            <w:r>
              <w:rPr>
                <w:noProof/>
                <w:webHidden/>
              </w:rPr>
              <w:fldChar w:fldCharType="separate"/>
            </w:r>
            <w:r w:rsidR="00ED02E5">
              <w:rPr>
                <w:noProof/>
                <w:webHidden/>
              </w:rPr>
              <w:t>67</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18" w:history="1">
            <w:r w:rsidR="00ED02E5" w:rsidRPr="00FC3787">
              <w:rPr>
                <w:rStyle w:val="afa"/>
              </w:rPr>
              <w:t>8.3.1</w:t>
            </w:r>
            <w:r w:rsidR="00ED02E5">
              <w:rPr>
                <w:rFonts w:asciiTheme="minorHAnsi" w:eastAsiaTheme="minorEastAsia" w:hAnsiTheme="minorHAnsi"/>
                <w:sz w:val="22"/>
                <w:lang w:val="ru-RU" w:eastAsia="ru-RU"/>
              </w:rPr>
              <w:tab/>
            </w:r>
            <w:r w:rsidR="00ED02E5" w:rsidRPr="00FC3787">
              <w:rPr>
                <w:rStyle w:val="afa"/>
              </w:rPr>
              <w:t>Анализ вредных и опасных производственных факторов</w:t>
            </w:r>
            <w:r w:rsidR="00ED02E5">
              <w:rPr>
                <w:webHidden/>
              </w:rPr>
              <w:tab/>
            </w:r>
            <w:r>
              <w:rPr>
                <w:webHidden/>
              </w:rPr>
              <w:fldChar w:fldCharType="begin"/>
            </w:r>
            <w:r w:rsidR="00ED02E5">
              <w:rPr>
                <w:webHidden/>
              </w:rPr>
              <w:instrText xml:space="preserve"> PAGEREF _Toc452928818 \h </w:instrText>
            </w:r>
            <w:r>
              <w:rPr>
                <w:webHidden/>
              </w:rPr>
            </w:r>
            <w:r>
              <w:rPr>
                <w:webHidden/>
              </w:rPr>
              <w:fldChar w:fldCharType="separate"/>
            </w:r>
            <w:r w:rsidR="00ED02E5">
              <w:rPr>
                <w:webHidden/>
              </w:rPr>
              <w:t>68</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19" w:history="1">
            <w:r w:rsidR="00ED02E5" w:rsidRPr="00FC3787">
              <w:rPr>
                <w:rStyle w:val="afa"/>
              </w:rPr>
              <w:t>8.3.2</w:t>
            </w:r>
            <w:r w:rsidR="00ED02E5">
              <w:rPr>
                <w:rFonts w:asciiTheme="minorHAnsi" w:eastAsiaTheme="minorEastAsia" w:hAnsiTheme="minorHAnsi"/>
                <w:sz w:val="22"/>
                <w:lang w:val="ru-RU" w:eastAsia="ru-RU"/>
              </w:rPr>
              <w:tab/>
            </w:r>
            <w:r w:rsidR="00ED02E5" w:rsidRPr="00FC3787">
              <w:rPr>
                <w:rStyle w:val="afa"/>
              </w:rPr>
              <w:t>Анализ воздействия на окружающую среду</w:t>
            </w:r>
            <w:r w:rsidR="00ED02E5">
              <w:rPr>
                <w:webHidden/>
              </w:rPr>
              <w:tab/>
            </w:r>
            <w:r>
              <w:rPr>
                <w:webHidden/>
              </w:rPr>
              <w:fldChar w:fldCharType="begin"/>
            </w:r>
            <w:r w:rsidR="00ED02E5">
              <w:rPr>
                <w:webHidden/>
              </w:rPr>
              <w:instrText xml:space="preserve"> PAGEREF _Toc452928819 \h </w:instrText>
            </w:r>
            <w:r>
              <w:rPr>
                <w:webHidden/>
              </w:rPr>
            </w:r>
            <w:r>
              <w:rPr>
                <w:webHidden/>
              </w:rPr>
              <w:fldChar w:fldCharType="separate"/>
            </w:r>
            <w:r w:rsidR="00ED02E5">
              <w:rPr>
                <w:webHidden/>
              </w:rPr>
              <w:t>75</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20" w:history="1">
            <w:r w:rsidR="00ED02E5" w:rsidRPr="00FC3787">
              <w:rPr>
                <w:rStyle w:val="afa"/>
              </w:rPr>
              <w:t>8.3.3</w:t>
            </w:r>
            <w:r w:rsidR="00ED02E5">
              <w:rPr>
                <w:rFonts w:asciiTheme="minorHAnsi" w:eastAsiaTheme="minorEastAsia" w:hAnsiTheme="minorHAnsi"/>
                <w:sz w:val="22"/>
                <w:lang w:val="ru-RU" w:eastAsia="ru-RU"/>
              </w:rPr>
              <w:tab/>
            </w:r>
            <w:r w:rsidR="00ED02E5" w:rsidRPr="00FC3787">
              <w:rPr>
                <w:rStyle w:val="afa"/>
              </w:rPr>
              <w:t>Анализ возможных чрезвычайных ситуаций</w:t>
            </w:r>
            <w:r w:rsidR="00ED02E5">
              <w:rPr>
                <w:webHidden/>
              </w:rPr>
              <w:tab/>
            </w:r>
            <w:r>
              <w:rPr>
                <w:webHidden/>
              </w:rPr>
              <w:fldChar w:fldCharType="begin"/>
            </w:r>
            <w:r w:rsidR="00ED02E5">
              <w:rPr>
                <w:webHidden/>
              </w:rPr>
              <w:instrText xml:space="preserve"> PAGEREF _Toc452928820 \h </w:instrText>
            </w:r>
            <w:r>
              <w:rPr>
                <w:webHidden/>
              </w:rPr>
            </w:r>
            <w:r>
              <w:rPr>
                <w:webHidden/>
              </w:rPr>
              <w:fldChar w:fldCharType="separate"/>
            </w:r>
            <w:r w:rsidR="00ED02E5">
              <w:rPr>
                <w:webHidden/>
              </w:rPr>
              <w:t>76</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21" w:history="1">
            <w:r w:rsidR="00ED02E5" w:rsidRPr="00FC3787">
              <w:rPr>
                <w:rStyle w:val="afa"/>
                <w:noProof/>
              </w:rPr>
              <w:t>8.4</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труда</w:t>
            </w:r>
            <w:r w:rsidR="00ED02E5">
              <w:rPr>
                <w:noProof/>
                <w:webHidden/>
              </w:rPr>
              <w:tab/>
            </w:r>
            <w:r>
              <w:rPr>
                <w:noProof/>
                <w:webHidden/>
              </w:rPr>
              <w:fldChar w:fldCharType="begin"/>
            </w:r>
            <w:r w:rsidR="00ED02E5">
              <w:rPr>
                <w:noProof/>
                <w:webHidden/>
              </w:rPr>
              <w:instrText xml:space="preserve"> PAGEREF _Toc452928821 \h </w:instrText>
            </w:r>
            <w:r>
              <w:rPr>
                <w:noProof/>
                <w:webHidden/>
              </w:rPr>
            </w:r>
            <w:r>
              <w:rPr>
                <w:noProof/>
                <w:webHidden/>
              </w:rPr>
              <w:fldChar w:fldCharType="separate"/>
            </w:r>
            <w:r w:rsidR="00ED02E5">
              <w:rPr>
                <w:noProof/>
                <w:webHidden/>
              </w:rPr>
              <w:t>79</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22" w:history="1">
            <w:r w:rsidR="00ED02E5" w:rsidRPr="00FC3787">
              <w:rPr>
                <w:rStyle w:val="afa"/>
              </w:rPr>
              <w:t>8.4.1</w:t>
            </w:r>
            <w:r w:rsidR="00ED02E5">
              <w:rPr>
                <w:rFonts w:asciiTheme="minorHAnsi" w:eastAsiaTheme="minorEastAsia" w:hAnsiTheme="minorHAnsi"/>
                <w:sz w:val="22"/>
                <w:lang w:val="ru-RU" w:eastAsia="ru-RU"/>
              </w:rPr>
              <w:tab/>
            </w:r>
            <w:r w:rsidR="00ED02E5" w:rsidRPr="00FC3787">
              <w:rPr>
                <w:rStyle w:val="afa"/>
              </w:rPr>
              <w:t>Мероприятия по обеспечению комфортных условий труда</w:t>
            </w:r>
            <w:r w:rsidR="00ED02E5">
              <w:rPr>
                <w:webHidden/>
              </w:rPr>
              <w:tab/>
            </w:r>
            <w:r>
              <w:rPr>
                <w:webHidden/>
              </w:rPr>
              <w:fldChar w:fldCharType="begin"/>
            </w:r>
            <w:r w:rsidR="00ED02E5">
              <w:rPr>
                <w:webHidden/>
              </w:rPr>
              <w:instrText xml:space="preserve"> PAGEREF _Toc452928822 \h </w:instrText>
            </w:r>
            <w:r>
              <w:rPr>
                <w:webHidden/>
              </w:rPr>
            </w:r>
            <w:r>
              <w:rPr>
                <w:webHidden/>
              </w:rPr>
              <w:fldChar w:fldCharType="separate"/>
            </w:r>
            <w:r w:rsidR="00ED02E5">
              <w:rPr>
                <w:webHidden/>
              </w:rPr>
              <w:t>81</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23" w:history="1">
            <w:r w:rsidR="00ED02E5" w:rsidRPr="00FC3787">
              <w:rPr>
                <w:rStyle w:val="afa"/>
              </w:rPr>
              <w:t>8.4.2</w:t>
            </w:r>
            <w:r w:rsidR="00ED02E5">
              <w:rPr>
                <w:rFonts w:asciiTheme="minorHAnsi" w:eastAsiaTheme="minorEastAsia" w:hAnsiTheme="minorHAnsi"/>
                <w:sz w:val="22"/>
                <w:lang w:val="ru-RU" w:eastAsia="ru-RU"/>
              </w:rPr>
              <w:tab/>
            </w:r>
            <w:r w:rsidR="00ED02E5" w:rsidRPr="00FC3787">
              <w:rPr>
                <w:rStyle w:val="afa"/>
              </w:rPr>
              <w:t>Мероприятия по защите от опасных и вредных производственных факторов</w:t>
            </w:r>
            <w:r w:rsidR="00ED02E5">
              <w:rPr>
                <w:webHidden/>
              </w:rPr>
              <w:tab/>
            </w:r>
            <w:r>
              <w:rPr>
                <w:webHidden/>
              </w:rPr>
              <w:fldChar w:fldCharType="begin"/>
            </w:r>
            <w:r w:rsidR="00ED02E5">
              <w:rPr>
                <w:webHidden/>
              </w:rPr>
              <w:instrText xml:space="preserve"> PAGEREF _Toc452928823 \h </w:instrText>
            </w:r>
            <w:r>
              <w:rPr>
                <w:webHidden/>
              </w:rPr>
            </w:r>
            <w:r>
              <w:rPr>
                <w:webHidden/>
              </w:rPr>
              <w:fldChar w:fldCharType="separate"/>
            </w:r>
            <w:r w:rsidR="00ED02E5">
              <w:rPr>
                <w:webHidden/>
              </w:rPr>
              <w:t>83</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24" w:history="1">
            <w:r w:rsidR="00ED02E5" w:rsidRPr="00FC3787">
              <w:rPr>
                <w:rStyle w:val="afa"/>
                <w:noProof/>
              </w:rPr>
              <w:t>8.5</w:t>
            </w:r>
            <w:r w:rsidR="00ED02E5">
              <w:rPr>
                <w:rFonts w:asciiTheme="minorHAnsi" w:eastAsiaTheme="minorEastAsia" w:hAnsiTheme="minorHAnsi"/>
                <w:noProof/>
                <w:sz w:val="22"/>
                <w:lang w:val="ru-RU" w:eastAsia="ru-RU"/>
              </w:rPr>
              <w:tab/>
            </w:r>
            <w:r w:rsidR="00ED02E5" w:rsidRPr="00FC3787">
              <w:rPr>
                <w:rStyle w:val="afa"/>
                <w:noProof/>
              </w:rPr>
              <w:t>Мероприятия по охране окружающей среды</w:t>
            </w:r>
            <w:r w:rsidR="00ED02E5">
              <w:rPr>
                <w:noProof/>
                <w:webHidden/>
              </w:rPr>
              <w:tab/>
            </w:r>
            <w:r>
              <w:rPr>
                <w:noProof/>
                <w:webHidden/>
              </w:rPr>
              <w:fldChar w:fldCharType="begin"/>
            </w:r>
            <w:r w:rsidR="00ED02E5">
              <w:rPr>
                <w:noProof/>
                <w:webHidden/>
              </w:rPr>
              <w:instrText xml:space="preserve"> PAGEREF _Toc452928824 \h </w:instrText>
            </w:r>
            <w:r>
              <w:rPr>
                <w:noProof/>
                <w:webHidden/>
              </w:rPr>
            </w:r>
            <w:r>
              <w:rPr>
                <w:noProof/>
                <w:webHidden/>
              </w:rPr>
              <w:fldChar w:fldCharType="separate"/>
            </w:r>
            <w:r w:rsidR="00ED02E5">
              <w:rPr>
                <w:noProof/>
                <w:webHidden/>
              </w:rPr>
              <w:t>84</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25" w:history="1">
            <w:r w:rsidR="00ED02E5" w:rsidRPr="00FC3787">
              <w:rPr>
                <w:rStyle w:val="afa"/>
                <w:noProof/>
              </w:rPr>
              <w:t>8.6</w:t>
            </w:r>
            <w:r w:rsidR="00ED02E5">
              <w:rPr>
                <w:rFonts w:asciiTheme="minorHAnsi" w:eastAsiaTheme="minorEastAsia" w:hAnsiTheme="minorHAnsi"/>
                <w:noProof/>
                <w:sz w:val="22"/>
                <w:lang w:val="ru-RU" w:eastAsia="ru-RU"/>
              </w:rPr>
              <w:tab/>
            </w:r>
            <w:r w:rsidR="00ED02E5" w:rsidRPr="00FC3787">
              <w:rPr>
                <w:rStyle w:val="afa"/>
                <w:noProof/>
              </w:rPr>
              <w:t>Мероприятия по защите от чрезвычайных ситуаций</w:t>
            </w:r>
            <w:r w:rsidR="00ED02E5">
              <w:rPr>
                <w:noProof/>
                <w:webHidden/>
              </w:rPr>
              <w:tab/>
            </w:r>
            <w:r>
              <w:rPr>
                <w:noProof/>
                <w:webHidden/>
              </w:rPr>
              <w:fldChar w:fldCharType="begin"/>
            </w:r>
            <w:r w:rsidR="00ED02E5">
              <w:rPr>
                <w:noProof/>
                <w:webHidden/>
              </w:rPr>
              <w:instrText xml:space="preserve"> PAGEREF _Toc452928825 \h </w:instrText>
            </w:r>
            <w:r>
              <w:rPr>
                <w:noProof/>
                <w:webHidden/>
              </w:rPr>
            </w:r>
            <w:r>
              <w:rPr>
                <w:noProof/>
                <w:webHidden/>
              </w:rPr>
              <w:fldChar w:fldCharType="separate"/>
            </w:r>
            <w:r w:rsidR="00ED02E5">
              <w:rPr>
                <w:noProof/>
                <w:webHidden/>
              </w:rPr>
              <w:t>85</w:t>
            </w:r>
            <w:r>
              <w:rPr>
                <w:noProof/>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26" w:history="1">
            <w:r w:rsidR="00ED02E5" w:rsidRPr="00FC3787">
              <w:rPr>
                <w:rStyle w:val="afa"/>
                <w:noProof/>
              </w:rPr>
              <w:t>8.7</w:t>
            </w:r>
            <w:r w:rsidR="00ED02E5">
              <w:rPr>
                <w:rFonts w:asciiTheme="minorHAnsi" w:eastAsiaTheme="minorEastAsia" w:hAnsiTheme="minorHAnsi"/>
                <w:noProof/>
                <w:sz w:val="22"/>
                <w:lang w:val="ru-RU" w:eastAsia="ru-RU"/>
              </w:rPr>
              <w:tab/>
            </w:r>
            <w:r w:rsidR="00ED02E5" w:rsidRPr="00FC3787">
              <w:rPr>
                <w:rStyle w:val="afa"/>
                <w:noProof/>
              </w:rPr>
              <w:t>Расчетная часть</w:t>
            </w:r>
            <w:r w:rsidR="00ED02E5">
              <w:rPr>
                <w:noProof/>
                <w:webHidden/>
              </w:rPr>
              <w:tab/>
            </w:r>
            <w:r>
              <w:rPr>
                <w:noProof/>
                <w:webHidden/>
              </w:rPr>
              <w:fldChar w:fldCharType="begin"/>
            </w:r>
            <w:r w:rsidR="00ED02E5">
              <w:rPr>
                <w:noProof/>
                <w:webHidden/>
              </w:rPr>
              <w:instrText xml:space="preserve"> PAGEREF _Toc452928826 \h </w:instrText>
            </w:r>
            <w:r>
              <w:rPr>
                <w:noProof/>
                <w:webHidden/>
              </w:rPr>
            </w:r>
            <w:r>
              <w:rPr>
                <w:noProof/>
                <w:webHidden/>
              </w:rPr>
              <w:fldChar w:fldCharType="separate"/>
            </w:r>
            <w:r w:rsidR="00ED02E5">
              <w:rPr>
                <w:noProof/>
                <w:webHidden/>
              </w:rPr>
              <w:t>86</w:t>
            </w:r>
            <w:r>
              <w:rPr>
                <w:noProof/>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27" w:history="1">
            <w:r w:rsidR="00ED02E5" w:rsidRPr="00FC3787">
              <w:rPr>
                <w:rStyle w:val="afa"/>
              </w:rPr>
              <w:t>8.7.1</w:t>
            </w:r>
            <w:r w:rsidR="00ED02E5">
              <w:rPr>
                <w:rFonts w:asciiTheme="minorHAnsi" w:eastAsiaTheme="minorEastAsia" w:hAnsiTheme="minorHAnsi"/>
                <w:sz w:val="22"/>
                <w:lang w:val="ru-RU" w:eastAsia="ru-RU"/>
              </w:rPr>
              <w:tab/>
            </w:r>
            <w:r w:rsidR="00ED02E5" w:rsidRPr="00FC3787">
              <w:rPr>
                <w:rStyle w:val="afa"/>
              </w:rPr>
              <w:t>Расчет освещенности</w:t>
            </w:r>
            <w:r w:rsidR="00ED02E5">
              <w:rPr>
                <w:webHidden/>
              </w:rPr>
              <w:tab/>
            </w:r>
            <w:r>
              <w:rPr>
                <w:webHidden/>
              </w:rPr>
              <w:fldChar w:fldCharType="begin"/>
            </w:r>
            <w:r w:rsidR="00ED02E5">
              <w:rPr>
                <w:webHidden/>
              </w:rPr>
              <w:instrText xml:space="preserve"> PAGEREF _Toc452928827 \h </w:instrText>
            </w:r>
            <w:r>
              <w:rPr>
                <w:webHidden/>
              </w:rPr>
            </w:r>
            <w:r>
              <w:rPr>
                <w:webHidden/>
              </w:rPr>
              <w:fldChar w:fldCharType="separate"/>
            </w:r>
            <w:r w:rsidR="00ED02E5">
              <w:rPr>
                <w:webHidden/>
              </w:rPr>
              <w:t>86</w:t>
            </w:r>
            <w:r>
              <w:rPr>
                <w:webHidden/>
              </w:rPr>
              <w:fldChar w:fldCharType="end"/>
            </w:r>
          </w:hyperlink>
        </w:p>
        <w:p w:rsidR="00ED02E5" w:rsidRDefault="001A5ABB">
          <w:pPr>
            <w:pStyle w:val="32"/>
            <w:rPr>
              <w:rFonts w:asciiTheme="minorHAnsi" w:eastAsiaTheme="minorEastAsia" w:hAnsiTheme="minorHAnsi"/>
              <w:sz w:val="22"/>
              <w:lang w:val="ru-RU" w:eastAsia="ru-RU"/>
            </w:rPr>
          </w:pPr>
          <w:hyperlink w:anchor="_Toc452928828" w:history="1">
            <w:r w:rsidR="00ED02E5" w:rsidRPr="00FC3787">
              <w:rPr>
                <w:rStyle w:val="afa"/>
              </w:rPr>
              <w:t>8.7.2</w:t>
            </w:r>
            <w:r w:rsidR="00ED02E5">
              <w:rPr>
                <w:rFonts w:asciiTheme="minorHAnsi" w:eastAsiaTheme="minorEastAsia" w:hAnsiTheme="minorHAnsi"/>
                <w:sz w:val="22"/>
                <w:lang w:val="ru-RU" w:eastAsia="ru-RU"/>
              </w:rPr>
              <w:tab/>
            </w:r>
            <w:r w:rsidR="00ED02E5" w:rsidRPr="00FC3787">
              <w:rPr>
                <w:rStyle w:val="afa"/>
              </w:rPr>
              <w:t>Расчет уровня шума</w:t>
            </w:r>
            <w:r w:rsidR="00ED02E5">
              <w:rPr>
                <w:webHidden/>
              </w:rPr>
              <w:tab/>
            </w:r>
            <w:r>
              <w:rPr>
                <w:webHidden/>
              </w:rPr>
              <w:fldChar w:fldCharType="begin"/>
            </w:r>
            <w:r w:rsidR="00ED02E5">
              <w:rPr>
                <w:webHidden/>
              </w:rPr>
              <w:instrText xml:space="preserve"> PAGEREF _Toc452928828 \h </w:instrText>
            </w:r>
            <w:r>
              <w:rPr>
                <w:webHidden/>
              </w:rPr>
            </w:r>
            <w:r>
              <w:rPr>
                <w:webHidden/>
              </w:rPr>
              <w:fldChar w:fldCharType="separate"/>
            </w:r>
            <w:r w:rsidR="00ED02E5">
              <w:rPr>
                <w:webHidden/>
              </w:rPr>
              <w:t>88</w:t>
            </w:r>
            <w:r>
              <w:rPr>
                <w:webHidden/>
              </w:rPr>
              <w:fldChar w:fldCharType="end"/>
            </w:r>
          </w:hyperlink>
        </w:p>
        <w:p w:rsidR="00ED02E5" w:rsidRDefault="001A5ABB">
          <w:pPr>
            <w:pStyle w:val="23"/>
            <w:rPr>
              <w:rFonts w:asciiTheme="minorHAnsi" w:eastAsiaTheme="minorEastAsia" w:hAnsiTheme="minorHAnsi"/>
              <w:noProof/>
              <w:sz w:val="22"/>
              <w:lang w:val="ru-RU" w:eastAsia="ru-RU"/>
            </w:rPr>
          </w:pPr>
          <w:hyperlink w:anchor="_Toc452928829" w:history="1">
            <w:r w:rsidR="00ED02E5" w:rsidRPr="00FC3787">
              <w:rPr>
                <w:rStyle w:val="afa"/>
                <w:noProof/>
              </w:rPr>
              <w:t>8.8</w:t>
            </w:r>
            <w:r w:rsidR="00ED02E5">
              <w:rPr>
                <w:rFonts w:asciiTheme="minorHAnsi" w:eastAsiaTheme="minorEastAsia" w:hAnsiTheme="minorHAnsi"/>
                <w:noProof/>
                <w:sz w:val="22"/>
                <w:lang w:val="ru-RU" w:eastAsia="ru-RU"/>
              </w:rPr>
              <w:tab/>
            </w:r>
            <w:r w:rsidR="00ED02E5" w:rsidRPr="00FC3787">
              <w:rPr>
                <w:rStyle w:val="afa"/>
                <w:noProof/>
              </w:rPr>
              <w:t>Оценка эффективности</w:t>
            </w:r>
            <w:r w:rsidR="00ED02E5">
              <w:rPr>
                <w:noProof/>
                <w:webHidden/>
              </w:rPr>
              <w:tab/>
            </w:r>
            <w:r>
              <w:rPr>
                <w:noProof/>
                <w:webHidden/>
              </w:rPr>
              <w:fldChar w:fldCharType="begin"/>
            </w:r>
            <w:r w:rsidR="00ED02E5">
              <w:rPr>
                <w:noProof/>
                <w:webHidden/>
              </w:rPr>
              <w:instrText xml:space="preserve"> PAGEREF _Toc452928829 \h </w:instrText>
            </w:r>
            <w:r>
              <w:rPr>
                <w:noProof/>
                <w:webHidden/>
              </w:rPr>
            </w:r>
            <w:r>
              <w:rPr>
                <w:noProof/>
                <w:webHidden/>
              </w:rPr>
              <w:fldChar w:fldCharType="separate"/>
            </w:r>
            <w:r w:rsidR="00ED02E5">
              <w:rPr>
                <w:noProof/>
                <w:webHidden/>
              </w:rPr>
              <w:t>90</w:t>
            </w:r>
            <w:r>
              <w:rPr>
                <w:noProof/>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830" w:history="1">
            <w:r w:rsidR="00ED02E5" w:rsidRPr="00FC3787">
              <w:rPr>
                <w:rStyle w:val="afa"/>
              </w:rPr>
              <w:t>Заключение</w:t>
            </w:r>
            <w:r w:rsidR="00ED02E5">
              <w:rPr>
                <w:webHidden/>
              </w:rPr>
              <w:tab/>
            </w:r>
            <w:r>
              <w:rPr>
                <w:webHidden/>
              </w:rPr>
              <w:fldChar w:fldCharType="begin"/>
            </w:r>
            <w:r w:rsidR="00ED02E5">
              <w:rPr>
                <w:webHidden/>
              </w:rPr>
              <w:instrText xml:space="preserve"> PAGEREF _Toc452928830 \h </w:instrText>
            </w:r>
            <w:r>
              <w:rPr>
                <w:webHidden/>
              </w:rPr>
            </w:r>
            <w:r>
              <w:rPr>
                <w:webHidden/>
              </w:rPr>
              <w:fldChar w:fldCharType="separate"/>
            </w:r>
            <w:r w:rsidR="00ED02E5">
              <w:rPr>
                <w:webHidden/>
              </w:rPr>
              <w:t>91</w:t>
            </w:r>
            <w:r>
              <w:rPr>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831" w:history="1">
            <w:r w:rsidR="00ED02E5" w:rsidRPr="00FC3787">
              <w:rPr>
                <w:rStyle w:val="afa"/>
              </w:rPr>
              <w:t>Список использованных источников</w:t>
            </w:r>
            <w:r w:rsidR="00ED02E5">
              <w:rPr>
                <w:webHidden/>
              </w:rPr>
              <w:tab/>
            </w:r>
            <w:r>
              <w:rPr>
                <w:webHidden/>
              </w:rPr>
              <w:fldChar w:fldCharType="begin"/>
            </w:r>
            <w:r w:rsidR="00ED02E5">
              <w:rPr>
                <w:webHidden/>
              </w:rPr>
              <w:instrText xml:space="preserve"> PAGEREF _Toc452928831 \h </w:instrText>
            </w:r>
            <w:r>
              <w:rPr>
                <w:webHidden/>
              </w:rPr>
            </w:r>
            <w:r>
              <w:rPr>
                <w:webHidden/>
              </w:rPr>
              <w:fldChar w:fldCharType="separate"/>
            </w:r>
            <w:r w:rsidR="00ED02E5">
              <w:rPr>
                <w:webHidden/>
              </w:rPr>
              <w:t>92</w:t>
            </w:r>
            <w:r>
              <w:rPr>
                <w:webHidden/>
              </w:rPr>
              <w:fldChar w:fldCharType="end"/>
            </w:r>
          </w:hyperlink>
        </w:p>
        <w:p w:rsidR="00ED02E5" w:rsidRDefault="001A5ABB">
          <w:pPr>
            <w:pStyle w:val="14"/>
            <w:rPr>
              <w:rFonts w:asciiTheme="minorHAnsi" w:eastAsiaTheme="minorEastAsia" w:hAnsiTheme="minorHAnsi"/>
              <w:sz w:val="22"/>
              <w:szCs w:val="22"/>
              <w:lang w:eastAsia="ru-RU"/>
            </w:rPr>
          </w:pPr>
          <w:hyperlink w:anchor="_Toc452928832" w:history="1">
            <w:r w:rsidR="00ED02E5" w:rsidRPr="00FC3787">
              <w:rPr>
                <w:rStyle w:val="afa"/>
              </w:rPr>
              <w:t>Приложение А</w:t>
            </w:r>
            <w:r w:rsidR="00ED02E5">
              <w:rPr>
                <w:webHidden/>
              </w:rPr>
              <w:tab/>
            </w:r>
            <w:r>
              <w:rPr>
                <w:webHidden/>
              </w:rPr>
              <w:fldChar w:fldCharType="begin"/>
            </w:r>
            <w:r w:rsidR="00ED02E5">
              <w:rPr>
                <w:webHidden/>
              </w:rPr>
              <w:instrText xml:space="preserve"> PAGEREF _Toc452928832 \h </w:instrText>
            </w:r>
            <w:r>
              <w:rPr>
                <w:webHidden/>
              </w:rPr>
            </w:r>
            <w:r>
              <w:rPr>
                <w:webHidden/>
              </w:rPr>
              <w:fldChar w:fldCharType="separate"/>
            </w:r>
            <w:r w:rsidR="00ED02E5">
              <w:rPr>
                <w:webHidden/>
              </w:rPr>
              <w:t>93</w:t>
            </w:r>
            <w:r>
              <w:rPr>
                <w:webHidden/>
              </w:rPr>
              <w:fldChar w:fldCharType="end"/>
            </w:r>
          </w:hyperlink>
        </w:p>
        <w:p w:rsidR="001F79F7" w:rsidRDefault="001A5ABB"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2928747"/>
      <w:r w:rsidRPr="00FD4B02">
        <w:rPr>
          <w:lang w:val="ru-RU"/>
        </w:rPr>
        <w:lastRenderedPageBreak/>
        <w:t>Перечень сокращений, условных обозначений, терминов</w:t>
      </w:r>
      <w:bookmarkEnd w:id="0"/>
    </w:p>
    <w:p w:rsidR="00754E4A" w:rsidRPr="00754E4A" w:rsidRDefault="00754E4A" w:rsidP="00927ED5">
      <w:pPr>
        <w:pStyle w:val="af8"/>
      </w:pPr>
      <w:r>
        <w:t>ОС – операционная система</w:t>
      </w:r>
      <w:r w:rsidR="00453394">
        <w:t>;</w:t>
      </w:r>
    </w:p>
    <w:p w:rsidR="00BC3ED7" w:rsidRPr="007C6AD9" w:rsidRDefault="00BC3ED7" w:rsidP="00927ED5">
      <w:pPr>
        <w:pStyle w:val="af8"/>
      </w:pPr>
      <w:r>
        <w:t>БД – база данных</w:t>
      </w:r>
      <w:r w:rsidR="00453394">
        <w:t>;</w:t>
      </w:r>
    </w:p>
    <w:p w:rsidR="00BC3ED7" w:rsidRDefault="00BC3ED7" w:rsidP="00927ED5">
      <w:pPr>
        <w:pStyle w:val="af8"/>
      </w:pPr>
      <w:r w:rsidRPr="00412477">
        <w:t>ИС – информационная система</w:t>
      </w:r>
      <w:r w:rsidR="00453394">
        <w:t>;</w:t>
      </w:r>
    </w:p>
    <w:p w:rsidR="00BC3ED7" w:rsidRDefault="00BC3ED7" w:rsidP="00927ED5">
      <w:pPr>
        <w:pStyle w:val="af8"/>
      </w:pPr>
      <w:r>
        <w:t>ПО – программное обеспечение</w:t>
      </w:r>
      <w:r w:rsidR="00453394">
        <w:t>;</w:t>
      </w:r>
    </w:p>
    <w:p w:rsidR="00927ED5" w:rsidRDefault="00BC3ED7" w:rsidP="00927ED5">
      <w:pPr>
        <w:pStyle w:val="af8"/>
      </w:pPr>
      <w:r>
        <w:t>СУ</w:t>
      </w:r>
      <w:r w:rsidRPr="00412477">
        <w:t>БД – система управления базами данных</w:t>
      </w:r>
      <w:r w:rsidR="00453394">
        <w:t>;</w:t>
      </w:r>
    </w:p>
    <w:p w:rsidR="00BC3ED7" w:rsidRDefault="00BC3ED7" w:rsidP="00807328">
      <w:pPr>
        <w:pStyle w:val="af8"/>
      </w:pPr>
      <w:r>
        <w:t>ЯВУ – язык высокого уровня</w:t>
      </w:r>
      <w:r w:rsidR="00453394">
        <w:t>;</w:t>
      </w:r>
    </w:p>
    <w:p w:rsidR="00453394" w:rsidRDefault="00453394" w:rsidP="00453394">
      <w:pPr>
        <w:pStyle w:val="af8"/>
      </w:pPr>
      <w:r>
        <w:rPr>
          <w:lang w:val="en-US"/>
        </w:rPr>
        <w:t>P</w:t>
      </w:r>
      <w:r w:rsidRPr="008F1FEF">
        <w:t>2</w:t>
      </w:r>
      <w:r>
        <w:rPr>
          <w:lang w:val="en-US"/>
        </w:rPr>
        <w:t>P</w:t>
      </w:r>
      <w:r w:rsidRPr="008F1FEF">
        <w:t xml:space="preserve"> – </w:t>
      </w:r>
      <w:r>
        <w:rPr>
          <w:lang w:val="en-US"/>
        </w:rPr>
        <w:t>peer</w:t>
      </w:r>
      <w:r>
        <w:t>-</w:t>
      </w:r>
      <w:r>
        <w:rPr>
          <w:lang w:val="en-US"/>
        </w:rPr>
        <w:t>to</w:t>
      </w:r>
      <w:r>
        <w:t>-</w:t>
      </w:r>
      <w:r>
        <w:rPr>
          <w:lang w:val="en-US"/>
        </w:rPr>
        <w:t>peer</w:t>
      </w:r>
      <w:r>
        <w:t>;</w:t>
      </w:r>
    </w:p>
    <w:p w:rsidR="00453394" w:rsidRDefault="00453394" w:rsidP="00453394">
      <w:pPr>
        <w:pStyle w:val="afc"/>
        <w:ind w:firstLine="709"/>
      </w:pPr>
      <w:r>
        <w:t>З</w:t>
      </w:r>
      <w:r>
        <w:rPr>
          <w:vertAlign w:val="subscript"/>
        </w:rPr>
        <w:t>АМ</w:t>
      </w:r>
      <w:r>
        <w:t xml:space="preserve"> – общая сумма амортизационных отчислений;</w:t>
      </w:r>
    </w:p>
    <w:p w:rsidR="00453394" w:rsidRDefault="00453394" w:rsidP="00453394">
      <w:pPr>
        <w:pStyle w:val="afc"/>
        <w:ind w:firstLine="709"/>
      </w:pPr>
      <w:r>
        <w:t>Ф</w:t>
      </w:r>
      <w:r>
        <w:rPr>
          <w:vertAlign w:val="subscript"/>
        </w:rPr>
        <w:t xml:space="preserve">i </w:t>
      </w:r>
      <w:r>
        <w:t>– стоимость i-го оборудования;</w:t>
      </w:r>
    </w:p>
    <w:p w:rsidR="00453394" w:rsidRDefault="00453394" w:rsidP="00453394">
      <w:pPr>
        <w:pStyle w:val="afc"/>
        <w:ind w:firstLine="709"/>
      </w:pPr>
      <w:r>
        <w:t>H</w:t>
      </w:r>
      <w:r>
        <w:rPr>
          <w:vertAlign w:val="subscript"/>
        </w:rPr>
        <w:t xml:space="preserve">Ai </w:t>
      </w:r>
      <w:r>
        <w:t>– годовая норма амортизации i-го оборудования;</w:t>
      </w:r>
    </w:p>
    <w:p w:rsidR="00453394" w:rsidRDefault="00453394" w:rsidP="00453394">
      <w:pPr>
        <w:pStyle w:val="afc"/>
        <w:ind w:firstLine="709"/>
      </w:pPr>
      <w:r>
        <w:t>T</w:t>
      </w:r>
      <w:r>
        <w:rPr>
          <w:vertAlign w:val="subscript"/>
        </w:rPr>
        <w:t xml:space="preserve">НИРi </w:t>
      </w:r>
      <w:r>
        <w:t>– время работы i-го оборудования за весь период разработки;</w:t>
      </w:r>
    </w:p>
    <w:p w:rsidR="00453394" w:rsidRDefault="00453394" w:rsidP="00453394">
      <w:pPr>
        <w:pStyle w:val="afc"/>
        <w:ind w:firstLine="709"/>
      </w:pPr>
      <w:r>
        <w:t>T</w:t>
      </w:r>
      <w:r>
        <w:rPr>
          <w:vertAlign w:val="subscript"/>
        </w:rPr>
        <w:t xml:space="preserve">Эфi </w:t>
      </w:r>
      <w:r>
        <w:t>– эффективный фонд времени работы i-го оборудования за год;</w:t>
      </w:r>
    </w:p>
    <w:p w:rsidR="00DE5F59" w:rsidRDefault="00DE5F59" w:rsidP="00DE5F59">
      <w:pPr>
        <w:pStyle w:val="afc"/>
        <w:ind w:firstLine="709"/>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Pr>
          <w:vertAlign w:val="subscript"/>
        </w:rPr>
        <w:t xml:space="preserve"> </w:t>
      </w:r>
      <w:r>
        <w:t xml:space="preserve">– </w:t>
      </w:r>
      <w:r>
        <w:rPr>
          <w:highlight w:val="white"/>
        </w:rPr>
        <w:t>цена за единицу i-го вида материального ресурса</w:t>
      </w:r>
      <w:r>
        <w:t>;</w:t>
      </w:r>
    </w:p>
    <w:p w:rsidR="00DE5F59" w:rsidRDefault="00DE5F59" w:rsidP="00DE5F59">
      <w:pPr>
        <w:pStyle w:val="afc"/>
        <w:ind w:firstLine="709"/>
      </w:pPr>
      <w:r>
        <w:rPr>
          <w:highlight w:val="white"/>
          <w:lang w:val="en-US"/>
        </w:rPr>
        <w:t>P</w:t>
      </w:r>
      <w:r w:rsidRPr="00DE5F59">
        <w:rPr>
          <w:highlight w:val="white"/>
          <w:vertAlign w:val="subscript"/>
          <w:lang w:val="en-US"/>
        </w:rPr>
        <w:t>i</w:t>
      </w:r>
      <w:r>
        <w:rPr>
          <w:vertAlign w:val="subscript"/>
        </w:rPr>
        <w:t xml:space="preserve"> </w:t>
      </w:r>
      <w:r>
        <w:t xml:space="preserve">– </w:t>
      </w:r>
      <w:r>
        <w:rPr>
          <w:highlight w:val="white"/>
        </w:rPr>
        <w:t>паспортная мощность электрооборудования i-го вида</w:t>
      </w:r>
      <w:r>
        <w:t>;</w:t>
      </w:r>
    </w:p>
    <w:p w:rsidR="00DE5F59" w:rsidRDefault="00DE5F59" w:rsidP="00DE5F59">
      <w:pPr>
        <w:pStyle w:val="afc"/>
        <w:ind w:firstLine="709"/>
      </w:pPr>
      <w:r>
        <w:t>ЧС</w:t>
      </w:r>
      <w:r w:rsidRPr="00DE5F59">
        <w:rPr>
          <w:vertAlign w:val="subscript"/>
          <w:lang w:val="en-US"/>
        </w:rPr>
        <w:t>i</w:t>
      </w:r>
      <w:r>
        <w:rPr>
          <w:vertAlign w:val="subscript"/>
        </w:rPr>
        <w:t xml:space="preserve"> </w:t>
      </w:r>
      <w:r>
        <w:t>– часовая ставка i-го работника;</w:t>
      </w:r>
    </w:p>
    <w:p w:rsidR="00DE5F59" w:rsidRDefault="00DE5F59" w:rsidP="00DE5F59">
      <w:pPr>
        <w:pStyle w:val="afc"/>
        <w:ind w:firstLine="709"/>
      </w:pPr>
      <w:r>
        <w:t>Е</w:t>
      </w:r>
      <w:r w:rsidRPr="00DE5F59">
        <w:rPr>
          <w:vertAlign w:val="subscript"/>
        </w:rPr>
        <w:t>н</w:t>
      </w:r>
      <w:r>
        <w:t xml:space="preserve"> – нормативный коэффициент эффективности капитальных вложений;</w:t>
      </w:r>
    </w:p>
    <w:p w:rsidR="00DE5F59" w:rsidRDefault="00DE5F59" w:rsidP="00DE5F59">
      <w:pPr>
        <w:pStyle w:val="afc"/>
        <w:ind w:firstLine="709"/>
      </w:pP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Pr>
          <w:vertAlign w:val="subscript"/>
        </w:rPr>
        <w:t xml:space="preserve"> </w:t>
      </w:r>
      <w:r>
        <w:t>– полная себестоимость, руб.,</w:t>
      </w:r>
    </w:p>
    <w:p w:rsidR="00B40E7B" w:rsidRPr="00B40E7B" w:rsidRDefault="00B40E7B" w:rsidP="00807328">
      <w:pPr>
        <w:pStyle w:val="af8"/>
      </w:pPr>
      <w:r>
        <w:rPr>
          <w:lang w:val="en-US"/>
        </w:rPr>
        <w:t>Single</w:t>
      </w:r>
      <w:r>
        <w:t xml:space="preserve"> </w:t>
      </w:r>
      <w:r>
        <w:rPr>
          <w:lang w:val="en-US"/>
        </w:rPr>
        <w:t>Page</w:t>
      </w:r>
      <w:r>
        <w:t xml:space="preserve"> </w:t>
      </w:r>
      <w:r>
        <w:rPr>
          <w:lang w:val="en-US"/>
        </w:rPr>
        <w:t>Application</w:t>
      </w:r>
      <w:r>
        <w:t xml:space="preserve"> – </w:t>
      </w:r>
      <w:hyperlink r:id="rId8" w:tooltip="Веб-приложение" w:history="1">
        <w:r w:rsidRPr="00B40E7B">
          <w:rPr>
            <w:rStyle w:val="afa"/>
            <w:color w:val="auto"/>
            <w:u w:val="none"/>
          </w:rPr>
          <w:t>веб-приложение</w:t>
        </w:r>
      </w:hyperlink>
      <w:r w:rsidRPr="00B40E7B">
        <w:rPr>
          <w:lang w:val="en-US"/>
        </w:rPr>
        <w:t> </w:t>
      </w:r>
      <w:r w:rsidRPr="00B40E7B">
        <w:t>или</w:t>
      </w:r>
      <w:r w:rsidRPr="00B40E7B">
        <w:rPr>
          <w:lang w:val="en-US"/>
        </w:rPr>
        <w:t> </w:t>
      </w:r>
      <w:hyperlink r:id="rId9" w:tooltip="Веб-сайт" w:history="1">
        <w:r w:rsidRPr="00B40E7B">
          <w:rPr>
            <w:rStyle w:val="afa"/>
            <w:color w:val="auto"/>
            <w:u w:val="none"/>
          </w:rPr>
          <w:t>веб-сайт</w:t>
        </w:r>
      </w:hyperlink>
      <w:r w:rsidRPr="00B40E7B">
        <w:t>, использующий единственный</w:t>
      </w:r>
      <w:r w:rsidRPr="00B40E7B">
        <w:rPr>
          <w:lang w:val="en-US"/>
        </w:rPr>
        <w:t> </w:t>
      </w:r>
      <w:hyperlink r:id="rId10" w:tooltip="Веб-страница" w:history="1">
        <w:r w:rsidRPr="00B40E7B">
          <w:rPr>
            <w:rStyle w:val="afa"/>
            <w:color w:val="auto"/>
            <w:u w:val="none"/>
            <w:lang w:val="en-US"/>
          </w:rPr>
          <w:t>HTML</w:t>
        </w:r>
        <w:r w:rsidRPr="00B40E7B">
          <w:rPr>
            <w:rStyle w:val="afa"/>
            <w:color w:val="auto"/>
            <w:u w:val="none"/>
          </w:rPr>
          <w:t>-документ</w:t>
        </w:r>
      </w:hyperlink>
      <w:r w:rsidRPr="00B40E7B">
        <w:rPr>
          <w:lang w:val="en-US"/>
        </w:rPr>
        <w:t> </w:t>
      </w:r>
      <w:r w:rsidRPr="00B40E7B">
        <w:t>как оболочку для всех веб-страниц и организующий взаимодействие с пользователем через динамически подгружаемые</w:t>
      </w:r>
      <w:r w:rsidRPr="00B40E7B">
        <w:rPr>
          <w:lang w:val="en-US"/>
        </w:rPr>
        <w:t> </w:t>
      </w:r>
      <w:hyperlink r:id="rId11" w:tooltip="HTML" w:history="1">
        <w:r w:rsidRPr="00B40E7B">
          <w:rPr>
            <w:rStyle w:val="afa"/>
            <w:color w:val="auto"/>
            <w:u w:val="none"/>
            <w:lang w:val="en-US"/>
          </w:rPr>
          <w:t>HTML</w:t>
        </w:r>
      </w:hyperlink>
      <w:r w:rsidRPr="00B40E7B">
        <w:t>,</w:t>
      </w:r>
      <w:r w:rsidRPr="00B40E7B">
        <w:rPr>
          <w:lang w:val="en-US"/>
        </w:rPr>
        <w:t> </w:t>
      </w:r>
      <w:hyperlink r:id="rId12" w:tooltip="CSS" w:history="1">
        <w:r w:rsidRPr="00B40E7B">
          <w:rPr>
            <w:rStyle w:val="afa"/>
            <w:color w:val="auto"/>
            <w:u w:val="none"/>
            <w:lang w:val="en-US"/>
          </w:rPr>
          <w:t>CSS</w:t>
        </w:r>
      </w:hyperlink>
      <w:r w:rsidRPr="00B40E7B">
        <w:t>,</w:t>
      </w:r>
      <w:r w:rsidRPr="00B40E7B">
        <w:rPr>
          <w:lang w:val="en-US"/>
        </w:rPr>
        <w:t> </w:t>
      </w:r>
      <w:hyperlink r:id="rId13" w:tooltip="JavaScript" w:history="1">
        <w:r w:rsidRPr="00B40E7B">
          <w:rPr>
            <w:rStyle w:val="afa"/>
            <w:color w:val="auto"/>
            <w:u w:val="none"/>
            <w:lang w:val="en-US"/>
          </w:rPr>
          <w:t>JavaScript</w:t>
        </w:r>
      </w:hyperlink>
      <w:r w:rsidR="00453394">
        <w:t>;</w:t>
      </w:r>
    </w:p>
    <w:p w:rsidR="00F95589" w:rsidRPr="0035464E" w:rsidRDefault="004F481A" w:rsidP="00F95589">
      <w:pPr>
        <w:pStyle w:val="af8"/>
        <w:rPr>
          <w:lang w:val="en-US"/>
        </w:rPr>
      </w:pPr>
      <w:r w:rsidRPr="004F481A">
        <w:t>Видеостриминг</w:t>
      </w:r>
      <w:r w:rsidRPr="004F481A">
        <w:rPr>
          <w:lang w:val="en-US"/>
        </w:rPr>
        <w:t> </w:t>
      </w:r>
      <w:r>
        <w:t xml:space="preserve">– </w:t>
      </w:r>
      <w:r w:rsidRPr="004F481A">
        <w:t>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2928748"/>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291D68">
        <w:t>, однако, сейчас все больше сервисов становятся веб-ориентированными</w:t>
      </w:r>
      <w:r w:rsidR="00364EBA">
        <w:t>.</w:t>
      </w:r>
      <w:r w:rsidR="00291D68">
        <w:t xml:space="preserve"> К отличиям разрабатываемой системы от популярных мессенджеров можно отнести </w:t>
      </w:r>
      <w:r w:rsidR="00550915">
        <w:t>веб-ориентированность благодаря использованию</w:t>
      </w:r>
      <w:r w:rsidR="00291D68">
        <w:t xml:space="preserve"> современной, встроенной в браузеры технологии </w:t>
      </w:r>
      <w:r w:rsidR="00291D68">
        <w:rPr>
          <w:lang w:val="en-US"/>
        </w:rPr>
        <w:t>WebRTC</w:t>
      </w:r>
      <w:r w:rsidR="00291D68">
        <w:t>, не требующей установки плагинов для осуществления видео и аудио связи, а также распределенную архитектуру пиринговой сет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w:t>
      </w:r>
      <w:r w:rsidR="00550915">
        <w:t xml:space="preserve"> обеспечить</w:t>
      </w:r>
      <w:r w:rsidR="00817776">
        <w:t xml:space="preserve"> </w:t>
      </w:r>
      <w:r w:rsidR="00550915">
        <w:t>конфиденциальность данных</w:t>
      </w:r>
      <w:r w:rsidR="00817776">
        <w:t>.</w:t>
      </w:r>
      <w:r w:rsidR="006D567F">
        <w:t xml:space="preserve"> </w:t>
      </w:r>
      <w:r w:rsidR="006D567F">
        <w:rPr>
          <w:lang w:val="en-US"/>
        </w:rPr>
        <w:t>P</w:t>
      </w:r>
      <w:r w:rsidR="006D567F" w:rsidRPr="006D567F">
        <w:t>2</w:t>
      </w:r>
      <w:r w:rsidR="006D567F">
        <w:rPr>
          <w:lang w:val="en-US"/>
        </w:rPr>
        <w:t>P</w:t>
      </w:r>
      <w:r w:rsidR="0050157E">
        <w:t>-</w:t>
      </w:r>
      <w:r w:rsidR="006D567F">
        <w:t>архитектура в свою очередь, позволяет устанавливать соединение напрямую между клиентами</w:t>
      </w:r>
      <w:r w:rsidR="00F035C3">
        <w:t>,</w:t>
      </w:r>
      <w:r w:rsidR="001726B0">
        <w:t xml:space="preserve"> обеспечивает легкую расширяемость без серьезных вложений, отказоустойчивость, </w:t>
      </w:r>
      <w:r w:rsidR="001726B0" w:rsidRPr="00550915">
        <w:t>трудност</w:t>
      </w:r>
      <w:r w:rsidR="00550915">
        <w:t>ь блокировки передачи данных</w:t>
      </w:r>
      <w:r w:rsidR="001726B0" w:rsidRPr="00550915">
        <w:t xml:space="preserve">, </w:t>
      </w:r>
      <w:r w:rsidR="00F035C3">
        <w:t>что</w:t>
      </w:r>
      <w:r w:rsidR="001726B0" w:rsidRPr="00550915">
        <w:t xml:space="preserve"> и пос</w:t>
      </w:r>
      <w:r w:rsidR="001726B0">
        <w:t>лужило причиной использования технологий пиринговой сети.</w:t>
      </w:r>
    </w:p>
    <w:p w:rsidR="004D5F74" w:rsidRDefault="00BA5ADB" w:rsidP="00B602A0">
      <w:pPr>
        <w:pStyle w:val="af8"/>
      </w:pPr>
      <w:r>
        <w:t>В связи с</w:t>
      </w:r>
      <w:r w:rsidR="00F035C3">
        <w:t xml:space="preserve"> появлением новых технологий и популяризацией веб-сервисов</w:t>
      </w:r>
      <w:r>
        <w:t xml:space="preserve"> </w:t>
      </w:r>
      <w:r w:rsidR="00D1735F">
        <w:t xml:space="preserve">многие </w:t>
      </w:r>
      <w:r w:rsidR="0091424A">
        <w:t>компании</w:t>
      </w:r>
      <w:r w:rsidR="00D1735F">
        <w:t xml:space="preserve"> </w:t>
      </w:r>
      <w:r w:rsidR="0091424A">
        <w:t>запускают веб-</w:t>
      </w:r>
      <w:r>
        <w:t>версии</w:t>
      </w:r>
      <w:r w:rsidR="0091424A">
        <w:t xml:space="preserve">, своих </w:t>
      </w:r>
      <w:r w:rsidR="00F035C3">
        <w:t>настольных</w:t>
      </w:r>
      <w:r w:rsidR="0091424A">
        <w:t xml:space="preserve"> продуктов, предоставляя возможность пользоваться ПО</w:t>
      </w:r>
      <w:r>
        <w:t xml:space="preserve"> просто открыв новую вкладку,</w:t>
      </w:r>
      <w:r w:rsidR="0091424A">
        <w:t xml:space="preserve"> без необходимости установки. </w:t>
      </w:r>
      <w:r>
        <w:t>Такое решение оказалось очень популярным</w:t>
      </w:r>
      <w:r w:rsidR="0091424A">
        <w:t>, несмотря на более медленное функционирование или отс</w:t>
      </w:r>
      <w:r w:rsidR="00B602A0">
        <w:t>утствие второстепенных функций.</w:t>
      </w:r>
    </w:p>
    <w:p w:rsidR="00B602A0" w:rsidRDefault="00B602A0" w:rsidP="00B602A0">
      <w:pPr>
        <w:pStyle w:val="af8"/>
      </w:pPr>
      <w:r>
        <w:t>В</w:t>
      </w:r>
      <w:r w:rsidRPr="00B602A0">
        <w:t> последнее время мы наблюдаем все больший контроль сети интернет со стороны различных организаций.</w:t>
      </w:r>
      <w:r w:rsidR="00E216DF">
        <w:t xml:space="preserve"> </w:t>
      </w:r>
      <w:r>
        <w:t>Н</w:t>
      </w:r>
      <w:r w:rsidRPr="00B602A0">
        <w:t>а сегодняшний день никто не может быть уверен, что его личная переписка не окажется в руках третьих лиц.</w:t>
      </w:r>
    </w:p>
    <w:p w:rsidR="00497E42" w:rsidRDefault="007A4CBA" w:rsidP="00497E42">
      <w:pPr>
        <w:pStyle w:val="af8"/>
      </w:pPr>
      <w:r>
        <w:t>Учитывая направление политики Роскомнадзора, а также п</w:t>
      </w:r>
      <w:r w:rsidRPr="007A4CBA">
        <w:t xml:space="preserve">остановление </w:t>
      </w:r>
      <w:r w:rsidRPr="007A4CBA">
        <w:lastRenderedPageBreak/>
        <w:t>правительства от 8 апреля 2015 года №327 «Об утверждении правил контроля за деятельностью организаторов распространения информации в Интернете»</w:t>
      </w:r>
      <w:r>
        <w:t>, вопрос конфиденциальности передаваемых данных встает особенно остро.</w:t>
      </w:r>
      <w:r w:rsidR="00497E42">
        <w:t xml:space="preserve"> </w:t>
      </w:r>
    </w:p>
    <w:p w:rsidR="00E216DF" w:rsidRDefault="00497E42" w:rsidP="00E216DF">
      <w:pPr>
        <w:pStyle w:val="af8"/>
      </w:pPr>
      <w:r>
        <w:t>Для обеспечения защищенности канала данных использутеся</w:t>
      </w:r>
      <w:r w:rsidRPr="00497E42">
        <w:t xml:space="preserve"> </w:t>
      </w:r>
      <w:r>
        <w:t xml:space="preserve">сквозное шифрование, где шифровка данных происходит на сторое клиента. </w:t>
      </w:r>
      <w:r w:rsidRPr="00497E42">
        <w:t xml:space="preserve">Сквозное шифрования </w:t>
      </w:r>
      <w:r w:rsidR="00E216DF">
        <w:t>гарантирует, что прочитать сообщения могут только пользователи между которыми ведется беседа</w:t>
      </w:r>
      <w:r w:rsidRPr="00497E42">
        <w:t>.</w:t>
      </w:r>
      <w:r>
        <w:t xml:space="preserve"> Для реализации сквозного шифрования используется алгоритм шифрования </w:t>
      </w:r>
      <w:r>
        <w:rPr>
          <w:lang w:val="en-US"/>
        </w:rPr>
        <w:t>AES</w:t>
      </w:r>
      <w:r w:rsidRPr="00497E42">
        <w:t xml:space="preserve"> </w:t>
      </w:r>
      <w:r>
        <w:t xml:space="preserve">и протоколы </w:t>
      </w:r>
      <w:r>
        <w:rPr>
          <w:lang w:val="en-US"/>
        </w:rPr>
        <w:t>SRTP</w:t>
      </w:r>
      <w:r w:rsidRPr="00497E42">
        <w:t xml:space="preserve"> </w:t>
      </w:r>
      <w:r>
        <w:t xml:space="preserve">и </w:t>
      </w:r>
      <w:r>
        <w:rPr>
          <w:lang w:val="en-US"/>
        </w:rPr>
        <w:t>DTLS</w:t>
      </w:r>
      <w:r w:rsidR="00E216DF">
        <w:t>.</w:t>
      </w:r>
      <w:r w:rsidR="00666E87">
        <w:t xml:space="preserve"> </w:t>
      </w:r>
    </w:p>
    <w:p w:rsidR="00E216DF" w:rsidRDefault="00E216DF">
      <w:pPr>
        <w:widowControl/>
        <w:spacing w:after="200" w:line="276" w:lineRule="auto"/>
        <w:jc w:val="left"/>
        <w:rPr>
          <w:rFonts w:cs="Times New Roman"/>
          <w:sz w:val="28"/>
          <w:szCs w:val="28"/>
          <w:lang w:val="ru-RU"/>
        </w:rPr>
      </w:pPr>
      <w:r w:rsidRPr="00937B50">
        <w:rPr>
          <w:lang w:val="ru-RU"/>
        </w:rPr>
        <w:br w:type="page"/>
      </w:r>
    </w:p>
    <w:p w:rsidR="009F09EB" w:rsidRDefault="0034551C" w:rsidP="0034551C">
      <w:pPr>
        <w:pStyle w:val="10"/>
      </w:pPr>
      <w:bookmarkStart w:id="2" w:name="_Toc452928749"/>
      <w:r>
        <w:lastRenderedPageBreak/>
        <w:t>Техническое задание на создание системы</w:t>
      </w:r>
      <w:bookmarkEnd w:id="2"/>
    </w:p>
    <w:p w:rsidR="0034551C" w:rsidRDefault="0034551C" w:rsidP="0034551C">
      <w:pPr>
        <w:pStyle w:val="2"/>
      </w:pPr>
      <w:bookmarkStart w:id="3" w:name="_Toc452928750"/>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50157E" w:rsidP="00603F95">
      <w:pPr>
        <w:pStyle w:val="a4"/>
        <w:tabs>
          <w:tab w:val="clear" w:pos="720"/>
          <w:tab w:val="num" w:pos="1134"/>
        </w:tabs>
        <w:ind w:left="720" w:firstLine="0"/>
      </w:pPr>
      <w:r>
        <w:t>Предоставить веб-сервис</w:t>
      </w:r>
      <w:r w:rsidR="00393FBF">
        <w:t xml:space="preserve"> передачи </w:t>
      </w:r>
      <w:r w:rsidR="001C4D3D">
        <w:t>информационных сообщений между пользователями системы</w:t>
      </w:r>
      <w:r w:rsidR="00393FBF">
        <w:t xml:space="preserve"> минуя посторонних лиц</w:t>
      </w:r>
      <w:r w:rsidR="00E11029" w:rsidRPr="00E11029">
        <w:t>;</w:t>
      </w:r>
    </w:p>
    <w:p w:rsidR="00742FF5" w:rsidRDefault="0050157E" w:rsidP="0050157E">
      <w:pPr>
        <w:pStyle w:val="a4"/>
        <w:tabs>
          <w:tab w:val="clear" w:pos="720"/>
          <w:tab w:val="num" w:pos="1134"/>
        </w:tabs>
        <w:ind w:left="720" w:firstLine="0"/>
      </w:pPr>
      <w:r>
        <w:t>Реализовать</w:t>
      </w:r>
      <w:r w:rsidR="00E11029" w:rsidRPr="00E11029">
        <w:t xml:space="preserve"> </w:t>
      </w:r>
      <w:r>
        <w:t>распределенную архитектуру пиринговой сети</w:t>
      </w:r>
      <w:r w:rsidR="00393FBF">
        <w:t xml:space="preserve"> для </w:t>
      </w:r>
      <w:r>
        <w:t>обеспечения отказоустойчивости и масштабируемости</w:t>
      </w:r>
      <w:r w:rsidR="00742FF5">
        <w:t>;</w:t>
      </w:r>
    </w:p>
    <w:p w:rsidR="0034551C" w:rsidRDefault="0034551C" w:rsidP="0034551C">
      <w:pPr>
        <w:pStyle w:val="2"/>
      </w:pPr>
      <w:bookmarkStart w:id="4" w:name="_Toc452928751"/>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2928752"/>
      <w:r>
        <w:t>Общее описание</w:t>
      </w:r>
      <w:bookmarkEnd w:id="5"/>
    </w:p>
    <w:p w:rsidR="009124CA" w:rsidRPr="009124CA" w:rsidRDefault="0050157E" w:rsidP="009124CA">
      <w:pPr>
        <w:pStyle w:val="af8"/>
      </w:pPr>
      <w:r>
        <w:t>Проектируемая информационная система представляет собой р</w:t>
      </w:r>
      <w:r w:rsidR="007C4C36">
        <w:t>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2928753"/>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0050157E">
        <w:t>-</w:t>
      </w:r>
      <w:r>
        <w:t>мессенджера делится на несколько этапов</w:t>
      </w:r>
      <w:r w:rsidR="009124CA" w:rsidRPr="009124CA">
        <w:t>:</w:t>
      </w:r>
    </w:p>
    <w:p w:rsidR="009124CA" w:rsidRDefault="009124CA" w:rsidP="0089204C">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89204C">
      <w:pPr>
        <w:pStyle w:val="a4"/>
        <w:numPr>
          <w:ilvl w:val="0"/>
          <w:numId w:val="36"/>
        </w:numPr>
        <w:tabs>
          <w:tab w:val="clear" w:pos="720"/>
          <w:tab w:val="num" w:pos="1134"/>
        </w:tabs>
        <w:ind w:left="709" w:firstLine="0"/>
      </w:pPr>
      <w:r>
        <w:t>Авторизация</w:t>
      </w:r>
      <w:r w:rsidR="009124CA">
        <w:t xml:space="preserve">; </w:t>
      </w:r>
    </w:p>
    <w:p w:rsidR="001174FA" w:rsidRDefault="001174FA" w:rsidP="0089204C">
      <w:pPr>
        <w:pStyle w:val="a4"/>
        <w:numPr>
          <w:ilvl w:val="0"/>
          <w:numId w:val="36"/>
        </w:numPr>
        <w:tabs>
          <w:tab w:val="clear" w:pos="720"/>
          <w:tab w:val="num" w:pos="1134"/>
        </w:tabs>
        <w:ind w:left="709" w:firstLine="0"/>
      </w:pPr>
      <w:r>
        <w:t>Отправка сообщений;</w:t>
      </w:r>
    </w:p>
    <w:p w:rsidR="009124CA" w:rsidRDefault="00DB25A4" w:rsidP="0089204C">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w:t>
      </w:r>
      <w:r w:rsidR="0050157E">
        <w:t xml:space="preserve"> работы проекта</w:t>
      </w:r>
      <w:r w:rsidRPr="009124CA">
        <w:t>, можно выделить основные функции объекта автоматизации:</w:t>
      </w:r>
    </w:p>
    <w:p w:rsidR="009124CA" w:rsidRDefault="00DB25A4" w:rsidP="0089204C">
      <w:pPr>
        <w:pStyle w:val="a4"/>
        <w:numPr>
          <w:ilvl w:val="0"/>
          <w:numId w:val="37"/>
        </w:numPr>
        <w:tabs>
          <w:tab w:val="clear" w:pos="720"/>
          <w:tab w:val="num" w:pos="1134"/>
        </w:tabs>
        <w:ind w:left="709" w:firstLine="0"/>
      </w:pPr>
      <w:r>
        <w:t>Передача информационных сообщений</w:t>
      </w:r>
      <w:r w:rsidR="009124CA">
        <w:t xml:space="preserve">; </w:t>
      </w:r>
    </w:p>
    <w:p w:rsidR="009124CA" w:rsidRDefault="00DB25A4" w:rsidP="0089204C">
      <w:pPr>
        <w:pStyle w:val="a4"/>
        <w:numPr>
          <w:ilvl w:val="0"/>
          <w:numId w:val="37"/>
        </w:numPr>
        <w:tabs>
          <w:tab w:val="clear" w:pos="720"/>
          <w:tab w:val="num" w:pos="1134"/>
        </w:tabs>
        <w:ind w:left="709" w:firstLine="0"/>
      </w:pPr>
      <w:r>
        <w:t>Обеспечение приватности;</w:t>
      </w:r>
    </w:p>
    <w:p w:rsidR="009124CA" w:rsidRDefault="00DB25A4" w:rsidP="0089204C">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2928754"/>
      <w:r>
        <w:lastRenderedPageBreak/>
        <w:t>Анализ аналогичных разработок</w:t>
      </w:r>
      <w:bookmarkEnd w:id="8"/>
    </w:p>
    <w:p w:rsidR="009124CA" w:rsidRDefault="009124CA" w:rsidP="009124CA">
      <w:pPr>
        <w:pStyle w:val="af8"/>
      </w:pPr>
      <w:r w:rsidRPr="009124CA">
        <w:t xml:space="preserve">В качестве аналогичных разработок </w:t>
      </w:r>
      <w:r w:rsidR="008E74B3">
        <w:t>рассмотрим</w:t>
      </w:r>
      <w:r w:rsidR="0050157E">
        <w:t xml:space="preserve">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0050157E">
        <w:t xml:space="preserve">, поскольку они являются </w:t>
      </w:r>
      <w:r w:rsidR="008E74B3">
        <w:t>очень популярными и являются серьезными конкурентами.</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50157E">
        <w:t>централизованную архитектуру вместо распределенной</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2928755"/>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 xml:space="preserve">ля сохранить приватность беседы, а также миграцией </w:t>
      </w:r>
      <w:r w:rsidR="008E74B3">
        <w:t>настольного</w:t>
      </w:r>
      <w:r w:rsidR="003D5400">
        <w:t xml:space="preserve"> ПО в сеть Интернет в виде веб-сервисов.</w:t>
      </w:r>
    </w:p>
    <w:p w:rsidR="00226E1C" w:rsidRPr="001F0407" w:rsidRDefault="0034551C" w:rsidP="008E74B3">
      <w:pPr>
        <w:pStyle w:val="2"/>
      </w:pPr>
      <w:bookmarkStart w:id="10" w:name="_Toc452928756"/>
      <w:r w:rsidRPr="0034551C">
        <w:t>Общие требования к системе</w:t>
      </w:r>
      <w:bookmarkEnd w:id="10"/>
    </w:p>
    <w:p w:rsidR="004E35B7" w:rsidRDefault="004E35B7" w:rsidP="004E35B7">
      <w:pPr>
        <w:pStyle w:val="3"/>
      </w:pPr>
      <w:bookmarkStart w:id="11" w:name="_Toc452928757"/>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sidRPr="008E74B3">
        <w:t>P</w:t>
      </w:r>
      <w:r w:rsidR="001174FA" w:rsidRPr="001174FA">
        <w:t>2</w:t>
      </w:r>
      <w:r w:rsidR="001174FA" w:rsidRPr="008E74B3">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sidRPr="008E74B3">
        <w:t>P</w:t>
      </w:r>
      <w:r w:rsidR="001174FA" w:rsidRPr="001174FA">
        <w:t>2</w:t>
      </w:r>
      <w:r w:rsidR="001174FA" w:rsidRPr="008E74B3">
        <w:t>P</w:t>
      </w:r>
      <w:r w:rsidR="001174FA" w:rsidRPr="001174FA">
        <w:t xml:space="preserve"> </w:t>
      </w:r>
      <w:r w:rsidR="001174FA">
        <w:t>соединения.</w:t>
      </w:r>
    </w:p>
    <w:p w:rsidR="00226E1C" w:rsidRPr="00226E1C" w:rsidRDefault="008E74B3" w:rsidP="00226E1C">
      <w:pPr>
        <w:pStyle w:val="af8"/>
      </w:pPr>
      <w:r>
        <w:t>Дальнейшее развитие системы может быть реализовано за счет</w:t>
      </w:r>
      <w:r w:rsidR="00226E1C" w:rsidRPr="00226E1C">
        <w:t xml:space="preserve"> </w:t>
      </w:r>
      <w:r>
        <w:t>расширенного</w:t>
      </w:r>
      <w:r w:rsidR="000E7B18">
        <w:t xml:space="preserve"> функционал</w:t>
      </w:r>
      <w:r>
        <w:t>а, присущего</w:t>
      </w:r>
      <w:r w:rsidR="000E7B18">
        <w:t xml:space="preserve"> мессенджерам</w:t>
      </w:r>
      <w:r w:rsidR="00D7590E">
        <w:t>,</w:t>
      </w:r>
      <w:r>
        <w:t xml:space="preserve"> и поддержки</w:t>
      </w:r>
      <w:r w:rsidR="000E7B18">
        <w:t xml:space="preserve"> групповых чат-комнат</w:t>
      </w:r>
      <w:r w:rsidR="00226E1C" w:rsidRPr="00226E1C">
        <w:t>.</w:t>
      </w:r>
    </w:p>
    <w:p w:rsidR="00226E1C" w:rsidRDefault="004E35B7" w:rsidP="00F07E80">
      <w:pPr>
        <w:pStyle w:val="3"/>
      </w:pPr>
      <w:bookmarkStart w:id="12" w:name="_Toc452928758"/>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lastRenderedPageBreak/>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 xml:space="preserve">обеспечивающий </w:t>
      </w:r>
      <w:r w:rsidR="00B84713">
        <w:t>конфиденциальность</w:t>
      </w:r>
      <w:r w:rsidR="00150F55">
        <w:t xml:space="preserve"> передачи информации между пользователями</w:t>
      </w:r>
      <w:r w:rsidR="00856F88">
        <w:t>;</w:t>
      </w:r>
    </w:p>
    <w:p w:rsidR="0067110A" w:rsidRDefault="0067110A" w:rsidP="00790D79">
      <w:pPr>
        <w:pStyle w:val="a4"/>
        <w:numPr>
          <w:ilvl w:val="0"/>
          <w:numId w:val="8"/>
        </w:numPr>
        <w:tabs>
          <w:tab w:val="clear" w:pos="720"/>
          <w:tab w:val="num" w:pos="993"/>
        </w:tabs>
        <w:ind w:left="709" w:firstLine="0"/>
      </w:pPr>
      <w:r>
        <w:t>Должно осуществляться хранение данных о зарегистрированных пользователях в БД системы;</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4F481A" w:rsidRDefault="00226E1C" w:rsidP="00790D79">
      <w:pPr>
        <w:pStyle w:val="a4"/>
        <w:numPr>
          <w:ilvl w:val="0"/>
          <w:numId w:val="8"/>
        </w:numPr>
        <w:tabs>
          <w:tab w:val="clear" w:pos="720"/>
          <w:tab w:val="num" w:pos="993"/>
        </w:tabs>
        <w:ind w:left="709" w:firstLine="0"/>
      </w:pPr>
      <w:r w:rsidRPr="0006246B">
        <w:t>Система должна быть эргономичной</w:t>
      </w:r>
      <w:r w:rsidR="004F481A">
        <w:t>, согласно ГОСТ</w:t>
      </w:r>
      <w:r w:rsidR="0067110A">
        <w:t xml:space="preserve"> </w:t>
      </w:r>
      <w:hyperlink r:id="rId14" w:history="1">
        <w:r w:rsidR="0067110A" w:rsidRPr="0067110A">
          <w:rPr>
            <w:rStyle w:val="afa"/>
            <w:color w:val="auto"/>
            <w:u w:val="none"/>
          </w:rPr>
          <w:t>Р ИСО</w:t>
        </w:r>
        <w:r w:rsidR="0067110A" w:rsidRPr="0067110A">
          <w:rPr>
            <w:rStyle w:val="afa"/>
            <w:color w:val="auto"/>
            <w:u w:val="none"/>
            <w:lang w:val="en-US"/>
          </w:rPr>
          <w:t> </w:t>
        </w:r>
        <w:r w:rsidR="0067110A" w:rsidRPr="0067110A">
          <w:rPr>
            <w:rStyle w:val="afa"/>
            <w:color w:val="auto"/>
            <w:u w:val="none"/>
          </w:rPr>
          <w:t>9241-210-2012</w:t>
        </w:r>
      </w:hyperlink>
      <w:r w:rsidRPr="0067110A">
        <w:t xml:space="preserve">. </w:t>
      </w:r>
    </w:p>
    <w:p w:rsidR="00226E1C" w:rsidRDefault="00226E1C" w:rsidP="00790D79">
      <w:pPr>
        <w:pStyle w:val="a4"/>
        <w:numPr>
          <w:ilvl w:val="0"/>
          <w:numId w:val="8"/>
        </w:numPr>
        <w:tabs>
          <w:tab w:val="clear" w:pos="720"/>
          <w:tab w:val="num" w:pos="993"/>
        </w:tabs>
        <w:ind w:left="709" w:firstLine="0"/>
      </w:pPr>
      <w:r w:rsidRPr="0006246B">
        <w:t xml:space="preserve">Графический интерфейс </w:t>
      </w:r>
      <w:r w:rsidR="004F481A">
        <w:t>должен быть выполнен по методологии отзывчивого дизайна</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w:t>
      </w:r>
      <w:r w:rsidR="0067110A" w:rsidRPr="00915C57">
        <w:rPr>
          <w:rFonts w:cs="Times New Roman"/>
        </w:rPr>
        <w:t>ГОСТ 19.701-90</w:t>
      </w:r>
      <w:r w:rsidR="0067110A">
        <w:rPr>
          <w:rFonts w:cs="Times New Roman"/>
        </w:rPr>
        <w:t xml:space="preserve"> и </w:t>
      </w:r>
      <w:r w:rsidR="005E6A4A" w:rsidRPr="00915C57">
        <w:rPr>
          <w:rFonts w:cs="Times New Roman"/>
        </w:rPr>
        <w:t>ГОСТ 2.105-95.</w:t>
      </w:r>
    </w:p>
    <w:p w:rsidR="00FD4B02" w:rsidRPr="00FD4B02" w:rsidRDefault="0034551C" w:rsidP="008E74B3">
      <w:pPr>
        <w:pStyle w:val="2"/>
      </w:pPr>
      <w:bookmarkStart w:id="13" w:name="_Toc452928759"/>
      <w:r w:rsidRPr="0034551C">
        <w:t>Требования к функциям, выполняемым системой</w:t>
      </w:r>
      <w:bookmarkEnd w:id="13"/>
    </w:p>
    <w:p w:rsidR="00FE14AA" w:rsidRDefault="00633A4C" w:rsidP="00FE14AA">
      <w:pPr>
        <w:pStyle w:val="3"/>
      </w:pPr>
      <w:bookmarkStart w:id="14" w:name="_Toc390199066"/>
      <w:bookmarkStart w:id="15" w:name="_Toc452928760"/>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2928761"/>
      <w:r w:rsidRPr="00EF1E1B">
        <w:t>Добавление контактов</w:t>
      </w:r>
      <w:bookmarkEnd w:id="16"/>
    </w:p>
    <w:p w:rsidR="00FE14AA" w:rsidRPr="00384835" w:rsidRDefault="00EF1E1B" w:rsidP="00EF1E1B">
      <w:pPr>
        <w:pStyle w:val="af8"/>
      </w:pPr>
      <w:r>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r w:rsidR="00384835">
        <w:t xml:space="preserve"> Для этого он должен вписать уникальный идентификатор в строку поиска и нажать кнопку поиска.</w:t>
      </w:r>
    </w:p>
    <w:p w:rsidR="00EF1D8C" w:rsidRPr="00FE14AA" w:rsidRDefault="00EF1D8C" w:rsidP="00EF1D8C">
      <w:pPr>
        <w:pStyle w:val="af8"/>
      </w:pPr>
      <w:r w:rsidRPr="00FE14AA">
        <w:t xml:space="preserve">Требования к входным данным: входные данные </w:t>
      </w:r>
      <w:r>
        <w:t xml:space="preserve">вводятся пользователем в </w:t>
      </w:r>
      <w:r>
        <w:lastRenderedPageBreak/>
        <w:t>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452928762"/>
      <w:bookmarkStart w:id="18" w:name="_Toc390199069"/>
      <w:r>
        <w:t>Удаление контактов</w:t>
      </w:r>
      <w:bookmarkEnd w:id="17"/>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2928763"/>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2928764"/>
      <w:bookmarkEnd w:id="18"/>
      <w:r>
        <w:t>Шифрование</w:t>
      </w:r>
      <w:bookmarkEnd w:id="20"/>
    </w:p>
    <w:p w:rsidR="00C34EFA" w:rsidRDefault="007D7A3D" w:rsidP="00C34EFA">
      <w:pPr>
        <w:pStyle w:val="af8"/>
      </w:pPr>
      <w:r>
        <w:t>Для осуществления конфиде</w:t>
      </w:r>
      <w:r w:rsidR="00B84713">
        <w:t>нц</w:t>
      </w:r>
      <w:r>
        <w:t xml:space="preserve">иальности передаваемой информации </w:t>
      </w:r>
      <w:r w:rsidR="008E74B3">
        <w:t>должно применяться</w:t>
      </w:r>
      <w:r w:rsidR="00444828">
        <w:t xml:space="preserve"> сквозное шифрование. </w:t>
      </w:r>
      <w:r w:rsidR="001E6A6D" w:rsidRPr="001E6A6D">
        <w:t>При сквозном шифровании криптографический алгоритм реализуется на одном из верхних уровней модели</w:t>
      </w:r>
      <w:r w:rsidR="001E6A6D" w:rsidRPr="001E6A6D">
        <w:rPr>
          <w:lang w:val="en-US"/>
        </w:rPr>
        <w:t> OSI</w:t>
      </w:r>
      <w:r w:rsidR="001E6A6D" w:rsidRPr="001E6A6D">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C34EFA" w:rsidRPr="00C34EFA">
        <w:t xml:space="preserve"> </w:t>
      </w:r>
      <w:r w:rsidR="00C34EFA">
        <w:rPr>
          <w:noProof/>
          <w:lang w:eastAsia="ru-RU"/>
        </w:rPr>
        <w:lastRenderedPageBreak/>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C34EFA" w:rsidRDefault="00C34EFA" w:rsidP="00C34EFA">
      <w:pPr>
        <w:pStyle w:val="af8"/>
        <w:jc w:val="center"/>
      </w:pPr>
      <w:r>
        <w:t>Рис</w:t>
      </w:r>
      <w:r w:rsidRPr="009D60DE">
        <w:t>унок</w:t>
      </w:r>
      <w:r>
        <w:t xml:space="preserve"> 1.</w:t>
      </w:r>
      <w:fldSimple w:instr=" SEQ Рисунок \* ARABIC \s 1 ">
        <w:r>
          <w:rPr>
            <w:noProof/>
          </w:rPr>
          <w:t>1</w:t>
        </w:r>
      </w:fldSimple>
      <w:r w:rsidRPr="009D60DE">
        <w:t xml:space="preserve"> </w:t>
      </w:r>
      <w:r>
        <w:t>–</w:t>
      </w:r>
      <w:r w:rsidRPr="009D60DE">
        <w:t xml:space="preserve"> </w:t>
      </w:r>
      <w:r>
        <w:t>Различие сквозного и канального шифрования.</w:t>
      </w:r>
    </w:p>
    <w:p w:rsidR="00D646E7" w:rsidRPr="00D646E7" w:rsidRDefault="001E6A6D" w:rsidP="00C34EFA">
      <w:pPr>
        <w:pStyle w:val="af8"/>
      </w:pPr>
      <w:r w:rsidRPr="001E6A6D">
        <w:rPr>
          <w:lang w:val="en-US"/>
        </w:rPr>
        <w:t> </w:t>
      </w:r>
      <w:r w:rsidRPr="001E6A6D">
        <w:t>Теперь сообщение не требуется постоянно расшифровывать и зашифровывать при прохождении через каждый промежуточный узел сети связи. Сообщение остается зашифрованным на всем пути от отправителя к получателю</w:t>
      </w:r>
      <w:r w:rsidR="00444828" w:rsidRPr="00444828">
        <w:t>.</w:t>
      </w:r>
    </w:p>
    <w:p w:rsidR="00FE14AA" w:rsidRDefault="00C23A83" w:rsidP="00BC3ED7">
      <w:pPr>
        <w:pStyle w:val="3"/>
      </w:pPr>
      <w:bookmarkStart w:id="21" w:name="_Toc452928765"/>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2928766"/>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2928767"/>
      <w:r w:rsidRPr="004E35B7">
        <w:t>Требования к алгоритмическому обеспечению</w:t>
      </w:r>
      <w:bookmarkEnd w:id="23"/>
    </w:p>
    <w:p w:rsidR="00711415" w:rsidRPr="00711415" w:rsidRDefault="00711415" w:rsidP="00B84713">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w:t>
      </w:r>
      <w:r w:rsidR="00BA5B46">
        <w:rPr>
          <w:shd w:val="clear" w:color="auto" w:fill="F9F9F9"/>
        </w:rPr>
        <w:t>между пользователями</w:t>
      </w:r>
      <w:r w:rsidR="00EA2F54">
        <w:rPr>
          <w:shd w:val="clear" w:color="auto" w:fill="F9F9F9"/>
        </w:rPr>
        <w:t>;</w:t>
      </w:r>
    </w:p>
    <w:p w:rsidR="00EA2F54"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существление соединения между пользователями;</w:t>
      </w:r>
    </w:p>
    <w:p w:rsidR="00EA2F54" w:rsidRPr="00711415" w:rsidRDefault="00EA2F54" w:rsidP="00790D79">
      <w:pPr>
        <w:pStyle w:val="a4"/>
        <w:numPr>
          <w:ilvl w:val="0"/>
          <w:numId w:val="9"/>
        </w:numPr>
        <w:tabs>
          <w:tab w:val="clear" w:pos="720"/>
          <w:tab w:val="num" w:pos="993"/>
        </w:tabs>
        <w:ind w:left="709" w:firstLine="0"/>
        <w:rPr>
          <w:shd w:val="clear" w:color="auto" w:fill="F9F9F9"/>
        </w:rPr>
      </w:pPr>
      <w:r>
        <w:rPr>
          <w:shd w:val="clear" w:color="auto" w:fill="F9F9F9"/>
        </w:rPr>
        <w:t>Отображение передаваемой информации.</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w:t>
      </w:r>
      <w:r w:rsidRPr="00711415">
        <w:rPr>
          <w:shd w:val="clear" w:color="auto" w:fill="F9F9F9"/>
        </w:rPr>
        <w:lastRenderedPageBreak/>
        <w:t xml:space="preserve">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2928768"/>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w:t>
      </w:r>
      <w:r w:rsidR="008E74B3">
        <w:t xml:space="preserve"> пользователей</w:t>
      </w:r>
      <w:r w:rsidRPr="00711415">
        <w:t xml:space="preserve">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711415" w:rsidRPr="00711415" w:rsidRDefault="006F3D5C" w:rsidP="007776D0">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r w:rsidR="00711415" w:rsidRPr="00711415">
        <w:t xml:space="preserve"> </w:t>
      </w:r>
    </w:p>
    <w:p w:rsidR="00711415" w:rsidRPr="00711415" w:rsidRDefault="007776D0" w:rsidP="002F4C49">
      <w:pPr>
        <w:pStyle w:val="af8"/>
      </w:pPr>
      <w:r>
        <w:t>Н</w:t>
      </w:r>
      <w:r w:rsidR="00711415" w:rsidRPr="00711415">
        <w:t xml:space="preserve">еобходимо обеспечить шифрование данных. </w:t>
      </w:r>
    </w:p>
    <w:p w:rsidR="004E35B7" w:rsidRDefault="004E35B7" w:rsidP="004E35B7">
      <w:pPr>
        <w:pStyle w:val="3"/>
      </w:pPr>
      <w:bookmarkStart w:id="25" w:name="_Toc452928769"/>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EA2F54">
        <w:t>.</w:t>
      </w:r>
    </w:p>
    <w:p w:rsidR="004E35B7" w:rsidRDefault="004E35B7" w:rsidP="004E35B7">
      <w:pPr>
        <w:pStyle w:val="3"/>
      </w:pPr>
      <w:bookmarkStart w:id="26" w:name="_Toc452928770"/>
      <w:r w:rsidRPr="004E35B7">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Pr="0052499E" w:rsidRDefault="00711415" w:rsidP="00790D79">
      <w:pPr>
        <w:pStyle w:val="a4"/>
        <w:numPr>
          <w:ilvl w:val="0"/>
          <w:numId w:val="12"/>
        </w:numPr>
        <w:tabs>
          <w:tab w:val="clear" w:pos="720"/>
          <w:tab w:val="num" w:pos="993"/>
        </w:tabs>
        <w:ind w:left="720" w:firstLine="0"/>
        <w:rPr>
          <w:lang w:val="en-US"/>
        </w:rPr>
      </w:pPr>
      <w:r>
        <w:lastRenderedPageBreak/>
        <w:t>Процессор</w:t>
      </w:r>
      <w:r w:rsidRPr="0052499E">
        <w:rPr>
          <w:lang w:val="en-US"/>
        </w:rPr>
        <w:t xml:space="preserve"> – </w:t>
      </w:r>
      <w:r w:rsidR="0052499E" w:rsidRPr="0052499E">
        <w:rPr>
          <w:lang w:val="en-US"/>
        </w:rPr>
        <w:t>Intel Pentium 4</w:t>
      </w:r>
      <w:r w:rsidR="0052499E">
        <w:rPr>
          <w:lang w:val="en-US"/>
        </w:rPr>
        <w:t xml:space="preserve"> / </w:t>
      </w:r>
      <w:r w:rsidR="0052499E" w:rsidRPr="0052499E">
        <w:rPr>
          <w:lang w:val="en-US"/>
        </w:rPr>
        <w:t>Qualcomm Snapdragon 800 MSM8974</w:t>
      </w:r>
      <w:r w:rsidRPr="0052499E">
        <w:rPr>
          <w:lang w:val="en-US"/>
        </w:rPr>
        <w:t>;</w:t>
      </w:r>
    </w:p>
    <w:p w:rsid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52499E" w:rsidRPr="00711415" w:rsidRDefault="0052499E" w:rsidP="00790D79">
      <w:pPr>
        <w:pStyle w:val="a4"/>
        <w:numPr>
          <w:ilvl w:val="0"/>
          <w:numId w:val="12"/>
        </w:numPr>
        <w:tabs>
          <w:tab w:val="clear" w:pos="720"/>
          <w:tab w:val="num" w:pos="993"/>
        </w:tabs>
        <w:ind w:left="720" w:firstLine="0"/>
      </w:pPr>
      <w:r>
        <w:t>Свободное место на жестком диске – 350 мб;</w:t>
      </w:r>
    </w:p>
    <w:p w:rsidR="00711415" w:rsidRPr="00711415" w:rsidRDefault="00711415" w:rsidP="007776D0">
      <w:pPr>
        <w:pStyle w:val="a4"/>
        <w:numPr>
          <w:ilvl w:val="0"/>
          <w:numId w:val="12"/>
        </w:numPr>
        <w:tabs>
          <w:tab w:val="clear" w:pos="720"/>
          <w:tab w:val="num" w:pos="993"/>
        </w:tabs>
        <w:ind w:left="720" w:firstLine="0"/>
      </w:pPr>
      <w:r>
        <w:t xml:space="preserve">Видеоадаптер </w:t>
      </w:r>
      <w:r w:rsidR="00384835">
        <w:rPr>
          <w:lang w:val="en-US"/>
        </w:rPr>
        <w:t>Intel HD 4000</w:t>
      </w:r>
      <w:r w:rsidR="0052499E">
        <w:rPr>
          <w:lang w:val="en-US"/>
        </w:rPr>
        <w:t xml:space="preserve"> / </w:t>
      </w:r>
      <w:r w:rsidR="0052499E" w:rsidRPr="0052499E">
        <w:rPr>
          <w:lang w:val="en-US"/>
        </w:rPr>
        <w:t>Adreno 330</w:t>
      </w:r>
      <w:r>
        <w:t>;</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52499E" w:rsidP="00790D79">
      <w:pPr>
        <w:pStyle w:val="a4"/>
        <w:numPr>
          <w:ilvl w:val="0"/>
          <w:numId w:val="12"/>
        </w:numPr>
        <w:tabs>
          <w:tab w:val="clear" w:pos="720"/>
          <w:tab w:val="num" w:pos="993"/>
        </w:tabs>
        <w:ind w:left="720" w:firstLine="0"/>
      </w:pPr>
      <w:r>
        <w:t>Экран – цветной с разрешением не менее 640х360</w:t>
      </w:r>
      <w:r w:rsidR="00711415" w:rsidRPr="00711415">
        <w:t>.</w:t>
      </w:r>
    </w:p>
    <w:p w:rsidR="004E35B7" w:rsidRPr="004E35B7" w:rsidRDefault="004E35B7" w:rsidP="001D6DEC">
      <w:pPr>
        <w:pStyle w:val="2"/>
        <w:ind w:left="142"/>
      </w:pPr>
      <w:bookmarkStart w:id="27" w:name="_Toc452928771"/>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w:t>
      </w:r>
      <w:r w:rsidR="0052499E">
        <w:t xml:space="preserve"> в связи с чем</w:t>
      </w:r>
      <w:r w:rsidR="00E36795" w:rsidRPr="00E36795">
        <w:t xml:space="preserve"> является перспективным и актуальным.</w:t>
      </w:r>
    </w:p>
    <w:p w:rsidR="00713AB8" w:rsidRPr="00937B50" w:rsidRDefault="00684175" w:rsidP="00BC3ED7">
      <w:pPr>
        <w:pStyle w:val="af8"/>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p>
    <w:p w:rsidR="007961EC" w:rsidRDefault="001E6A6D" w:rsidP="00B84713">
      <w:pPr>
        <w:pStyle w:val="af8"/>
        <w:ind w:firstLine="0"/>
        <w:jc w:val="center"/>
      </w:pPr>
      <w:r>
        <w:rPr>
          <w:noProof/>
          <w:lang w:eastAsia="ru-RU"/>
        </w:rPr>
        <w:drawing>
          <wp:inline distT="0" distB="0" distL="0" distR="0">
            <wp:extent cx="5513070" cy="2948854"/>
            <wp:effectExtent l="1905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6"/>
                    <a:srcRect/>
                    <a:stretch>
                      <a:fillRect/>
                    </a:stretch>
                  </pic:blipFill>
                  <pic:spPr bwMode="auto">
                    <a:xfrm>
                      <a:off x="0" y="0"/>
                      <a:ext cx="5515741" cy="2950283"/>
                    </a:xfrm>
                    <a:prstGeom prst="rect">
                      <a:avLst/>
                    </a:prstGeom>
                    <a:noFill/>
                    <a:ln w="9525">
                      <a:noFill/>
                      <a:miter lim="800000"/>
                      <a:headEnd/>
                      <a:tailEnd/>
                    </a:ln>
                  </pic:spPr>
                </pic:pic>
              </a:graphicData>
            </a:graphic>
          </wp:inline>
        </w:drawing>
      </w:r>
    </w:p>
    <w:p w:rsidR="00400D56" w:rsidRDefault="007961EC" w:rsidP="00B84713">
      <w:pPr>
        <w:pStyle w:val="af8"/>
        <w:ind w:firstLine="0"/>
        <w:jc w:val="center"/>
        <w:rPr>
          <w:b/>
          <w:sz w:val="36"/>
        </w:rPr>
      </w:pPr>
      <w:r>
        <w:t>Рис</w:t>
      </w:r>
      <w:r w:rsidRPr="009D60DE">
        <w:t>унок</w:t>
      </w:r>
      <w:r>
        <w:t xml:space="preserve"> 1.</w:t>
      </w:r>
      <w:r w:rsidR="00C34EFA">
        <w:t>2</w:t>
      </w:r>
      <w:r w:rsidRPr="009D60DE">
        <w:t xml:space="preserve"> </w:t>
      </w:r>
      <w:r>
        <w:t>–</w:t>
      </w:r>
      <w:r w:rsidRPr="009D60DE">
        <w:t xml:space="preserve"> </w:t>
      </w:r>
      <w:r>
        <w:t>Архитектура информационной системы.</w:t>
      </w:r>
      <w:r w:rsidR="00400D56" w:rsidRPr="0001137E">
        <w:br w:type="page"/>
      </w:r>
    </w:p>
    <w:p w:rsidR="0034551C" w:rsidRDefault="0034551C" w:rsidP="0034551C">
      <w:pPr>
        <w:pStyle w:val="10"/>
      </w:pPr>
      <w:bookmarkStart w:id="28" w:name="_Toc452928772"/>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2928773"/>
      <w:r w:rsidRPr="0034551C">
        <w:t>Стандарт функционального моделирования IDEF0</w:t>
      </w:r>
      <w:bookmarkEnd w:id="29"/>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lastRenderedPageBreak/>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2928774"/>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6E7370" w:rsidRDefault="00D454E7" w:rsidP="009D60DE">
      <w:r>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1A5ABB">
        <w:fldChar w:fldCharType="begin"/>
      </w:r>
      <w:r w:rsidR="006C5AA3">
        <w:instrText xml:space="preserve"> SEQ Рисунок \* ARABIC \s 1 </w:instrText>
      </w:r>
      <w:r w:rsidR="001A5ABB">
        <w:fldChar w:fldCharType="separate"/>
      </w:r>
      <w:r w:rsidR="002D42E5">
        <w:rPr>
          <w:noProof/>
        </w:rPr>
        <w:t>1</w:t>
      </w:r>
      <w:r w:rsidR="001A5ABB">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9"/>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w:t>
      </w:r>
      <w:r w:rsidR="00BA2BDF">
        <w:t>посредством</w:t>
      </w:r>
      <w:r w:rsidR="00B3766F">
        <w:t xml:space="preserve">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данных,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rPr>
        <w:t>World Wide Web Consortium</w:t>
      </w:r>
      <w:r w:rsidR="00B3766F" w:rsidRPr="00B3766F">
        <w:rPr>
          <w:lang w:val="en-US"/>
        </w:rPr>
        <w:t> </w:t>
      </w:r>
      <w:r w:rsidR="00B3766F" w:rsidRPr="00B3766F">
        <w:t>поддерживается</w:t>
      </w:r>
      <w:r w:rsidR="00B3766F" w:rsidRPr="00B3766F">
        <w:rPr>
          <w:lang w:val="en-US"/>
        </w:rPr>
        <w:t> </w:t>
      </w:r>
      <w:hyperlink r:id="rId22"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23"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24"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2928775"/>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00B3655E">
        <w:t xml:space="preserve"> </w:t>
      </w:r>
      <w:r w:rsidR="00C7616B">
        <w:t xml:space="preserve">разрабатываемой </w:t>
      </w:r>
      <w:r w:rsidR="00B3655E">
        <w:t xml:space="preserve">автоматизированной </w:t>
      </w:r>
      <w:r w:rsidRPr="002F216A">
        <w:t>системы.</w:t>
      </w:r>
    </w:p>
    <w:p w:rsidR="009F09EB" w:rsidRPr="00AD24FD" w:rsidRDefault="006B55B7" w:rsidP="0034551C">
      <w:pPr>
        <w:pStyle w:val="2"/>
      </w:pPr>
      <w:bookmarkStart w:id="32" w:name="_Toc452928776"/>
      <w:r>
        <w:t>Стр</w:t>
      </w:r>
      <w:r w:rsidR="00AD24FD">
        <w:t>уктура передачи информации между пользователями</w:t>
      </w:r>
      <w:bookmarkEnd w:id="32"/>
    </w:p>
    <w:p w:rsidR="007E02F2" w:rsidRPr="007E02F2" w:rsidRDefault="00AD24FD" w:rsidP="007E02F2">
      <w:pPr>
        <w:pStyle w:val="af8"/>
      </w:pPr>
      <w:r>
        <w:t xml:space="preserve">Ниже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t>передача данных осуществляется непосредственно между пользователями системы.</w:t>
      </w:r>
    </w:p>
    <w:p w:rsidR="00881024" w:rsidRDefault="008455BB" w:rsidP="00881024">
      <w:pPr>
        <w:pStyle w:val="af8"/>
        <w:ind w:firstLine="0"/>
      </w:pPr>
      <w:r>
        <w:rPr>
          <w:noProof/>
          <w:lang w:eastAsia="ru-RU"/>
        </w:rPr>
        <w:drawing>
          <wp:inline distT="0" distB="0" distL="0" distR="0">
            <wp:extent cx="6299835" cy="5496543"/>
            <wp:effectExtent l="19050" t="0" r="571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5"/>
                    <a:srcRect/>
                    <a:stretch>
                      <a:fillRect/>
                    </a:stretch>
                  </pic:blipFill>
                  <pic:spPr bwMode="auto">
                    <a:xfrm>
                      <a:off x="0" y="0"/>
                      <a:ext cx="6299835" cy="5496543"/>
                    </a:xfrm>
                    <a:prstGeom prst="rect">
                      <a:avLst/>
                    </a:prstGeom>
                    <a:noFill/>
                    <a:ln w="9525">
                      <a:noFill/>
                      <a:miter lim="800000"/>
                      <a:headEnd/>
                      <a:tailEnd/>
                    </a:ln>
                  </pic:spPr>
                </pic:pic>
              </a:graphicData>
            </a:graphic>
          </wp:inline>
        </w:drawing>
      </w:r>
    </w:p>
    <w:p w:rsidR="00881024" w:rsidRPr="00020DA9" w:rsidRDefault="00AD6B33" w:rsidP="00AD6B33">
      <w:pPr>
        <w:pStyle w:val="aff"/>
      </w:pPr>
      <w:r>
        <w:t>Рисунок 3.1 – Диаграмма последовательности обмена информацией.</w:t>
      </w:r>
    </w:p>
    <w:p w:rsidR="0034551C" w:rsidRDefault="00AD6B33" w:rsidP="0034551C">
      <w:pPr>
        <w:pStyle w:val="2"/>
      </w:pPr>
      <w:bookmarkStart w:id="33" w:name="_Toc452928777"/>
      <w:r>
        <w:lastRenderedPageBreak/>
        <w:t>Варианты использования</w:t>
      </w:r>
      <w:bookmarkEnd w:id="33"/>
    </w:p>
    <w:p w:rsidR="00AD6B33" w:rsidRDefault="00AD6B33" w:rsidP="00AD6B33">
      <w:pPr>
        <w:pStyle w:val="af8"/>
        <w:ind w:firstLine="709"/>
      </w:pPr>
      <w:r>
        <w:t xml:space="preserve">Варианты использования </w:t>
      </w:r>
      <w:r w:rsidR="00EE25BC">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p>
    <w:p w:rsidR="00EE25BC" w:rsidRPr="00020DA9" w:rsidRDefault="00AD6B33" w:rsidP="00EE25BC">
      <w:pPr>
        <w:pStyle w:val="aff"/>
      </w:pPr>
      <w:r>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6"/>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EE25BC">
        <w:t xml:space="preserve"> </w:t>
      </w:r>
      <w:r w:rsidR="00EE25BC">
        <w:t>Рисунок 3.2 – Диаграмма вариантов использования системы.</w:t>
      </w:r>
    </w:p>
    <w:p w:rsidR="00EE25BC" w:rsidRDefault="00EE25BC" w:rsidP="00EE25BC">
      <w:pPr>
        <w:pStyle w:val="af8"/>
      </w:pPr>
      <w:r>
        <w:t>Ниже приведены все варианты использования. Данные представлены в таблице 3.1.</w:t>
      </w:r>
    </w:p>
    <w:p w:rsidR="00EE25BC" w:rsidRDefault="00EE25BC" w:rsidP="00EE25BC">
      <w:pPr>
        <w:pStyle w:val="afc"/>
      </w:pPr>
      <w:r>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3568A3" w:rsidTr="008B53DF">
        <w:tc>
          <w:tcPr>
            <w:tcW w:w="1295" w:type="dxa"/>
          </w:tcPr>
          <w:p w:rsidR="00EE25BC" w:rsidRPr="003568A3" w:rsidRDefault="00EE25BC" w:rsidP="008B53DF">
            <w:pPr>
              <w:pStyle w:val="afe"/>
              <w:rPr>
                <w:szCs w:val="24"/>
              </w:rPr>
            </w:pPr>
            <w:r>
              <w:rPr>
                <w:szCs w:val="24"/>
              </w:rPr>
              <w:t>Код</w:t>
            </w:r>
          </w:p>
        </w:tc>
        <w:tc>
          <w:tcPr>
            <w:tcW w:w="3390" w:type="dxa"/>
          </w:tcPr>
          <w:p w:rsidR="00EE25BC" w:rsidRPr="003568A3" w:rsidRDefault="00EE25BC" w:rsidP="008B53DF">
            <w:pPr>
              <w:pStyle w:val="afe"/>
              <w:rPr>
                <w:szCs w:val="24"/>
              </w:rPr>
            </w:pPr>
            <w:r>
              <w:rPr>
                <w:szCs w:val="24"/>
              </w:rPr>
              <w:t>Основной актор</w:t>
            </w:r>
          </w:p>
        </w:tc>
        <w:tc>
          <w:tcPr>
            <w:tcW w:w="2293" w:type="dxa"/>
          </w:tcPr>
          <w:p w:rsidR="00EE25BC" w:rsidRDefault="00EE25BC" w:rsidP="008B53DF">
            <w:pPr>
              <w:pStyle w:val="afe"/>
              <w:rPr>
                <w:szCs w:val="24"/>
              </w:rPr>
            </w:pPr>
            <w:r>
              <w:rPr>
                <w:szCs w:val="24"/>
              </w:rPr>
              <w:t>Наименование</w:t>
            </w:r>
          </w:p>
          <w:p w:rsidR="00EE25BC" w:rsidRPr="003568A3" w:rsidRDefault="00EE25BC" w:rsidP="008B53DF">
            <w:pPr>
              <w:pStyle w:val="afe"/>
              <w:rPr>
                <w:szCs w:val="24"/>
              </w:rPr>
            </w:pPr>
            <w:r>
              <w:rPr>
                <w:szCs w:val="24"/>
              </w:rPr>
              <w:t>варианта использования</w:t>
            </w:r>
          </w:p>
        </w:tc>
        <w:tc>
          <w:tcPr>
            <w:tcW w:w="2683" w:type="dxa"/>
          </w:tcPr>
          <w:p w:rsidR="00EE25BC" w:rsidRPr="003568A3" w:rsidRDefault="00EE25BC" w:rsidP="008B53DF">
            <w:pPr>
              <w:pStyle w:val="afe"/>
              <w:rPr>
                <w:szCs w:val="24"/>
              </w:rPr>
            </w:pPr>
            <w:r>
              <w:rPr>
                <w:szCs w:val="24"/>
              </w:rPr>
              <w:t>Формулировка</w:t>
            </w:r>
          </w:p>
        </w:tc>
      </w:tr>
      <w:tr w:rsidR="00EE25BC" w:rsidRPr="00453394" w:rsidTr="008B53DF">
        <w:tc>
          <w:tcPr>
            <w:tcW w:w="1295" w:type="dxa"/>
            <w:vAlign w:val="center"/>
          </w:tcPr>
          <w:p w:rsidR="00EE25BC" w:rsidRPr="004612EB" w:rsidRDefault="00EE25BC" w:rsidP="008B53DF">
            <w:pPr>
              <w:rPr>
                <w:color w:val="000000"/>
              </w:rPr>
            </w:pPr>
            <w:r w:rsidRPr="004612EB">
              <w:rPr>
                <w:color w:val="000000"/>
              </w:rPr>
              <w:t>UC-1</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Регистрация</w:t>
            </w:r>
          </w:p>
        </w:tc>
        <w:tc>
          <w:tcPr>
            <w:tcW w:w="2683" w:type="dxa"/>
            <w:vAlign w:val="center"/>
          </w:tcPr>
          <w:p w:rsidR="00EE25BC" w:rsidRPr="005063E4" w:rsidRDefault="008B53DF" w:rsidP="008B53DF">
            <w:pPr>
              <w:rPr>
                <w:color w:val="000000"/>
                <w:lang w:val="ru-RU"/>
              </w:rPr>
            </w:pPr>
            <w:r>
              <w:rPr>
                <w:color w:val="000000"/>
                <w:lang w:val="ru-RU"/>
              </w:rPr>
              <w:t>Занесение записи о новом зарегистрированном пользователе в базу данных</w:t>
            </w:r>
          </w:p>
        </w:tc>
      </w:tr>
      <w:tr w:rsidR="00EE25BC" w:rsidRPr="00453394"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2</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8B53DF" w:rsidRDefault="008B53DF" w:rsidP="008B53DF">
            <w:pPr>
              <w:rPr>
                <w:color w:val="000000"/>
                <w:lang w:val="ru-RU"/>
              </w:rPr>
            </w:pPr>
            <w:r>
              <w:rPr>
                <w:color w:val="000000"/>
                <w:lang w:val="ru-RU"/>
              </w:rPr>
              <w:t>Авторизация</w:t>
            </w:r>
          </w:p>
        </w:tc>
        <w:tc>
          <w:tcPr>
            <w:tcW w:w="2683" w:type="dxa"/>
            <w:vAlign w:val="center"/>
          </w:tcPr>
          <w:p w:rsidR="00EE25BC" w:rsidRPr="005063E4" w:rsidRDefault="008B53DF" w:rsidP="008B53DF">
            <w:pPr>
              <w:rPr>
                <w:color w:val="000000"/>
                <w:lang w:val="ru-RU"/>
              </w:rPr>
            </w:pPr>
            <w:r>
              <w:rPr>
                <w:color w:val="000000"/>
                <w:lang w:val="ru-RU"/>
              </w:rPr>
              <w:t>Вход пользователя в систему, предоставление ему функционала</w:t>
            </w:r>
          </w:p>
        </w:tc>
      </w:tr>
      <w:tr w:rsidR="00EE25BC" w:rsidRPr="00453394" w:rsidTr="008B53DF">
        <w:tc>
          <w:tcPr>
            <w:tcW w:w="1295" w:type="dxa"/>
            <w:vAlign w:val="center"/>
          </w:tcPr>
          <w:p w:rsidR="00EE25BC" w:rsidRPr="008B53DF" w:rsidRDefault="008B53DF" w:rsidP="008B53DF">
            <w:pPr>
              <w:rPr>
                <w:color w:val="000000"/>
                <w:lang w:val="ru-RU"/>
              </w:rPr>
            </w:pPr>
            <w:r>
              <w:rPr>
                <w:color w:val="000000"/>
              </w:rPr>
              <w:t>UC-</w:t>
            </w:r>
            <w:r>
              <w:rPr>
                <w:color w:val="000000"/>
                <w:lang w:val="ru-RU"/>
              </w:rPr>
              <w:t>3</w:t>
            </w:r>
          </w:p>
        </w:tc>
        <w:tc>
          <w:tcPr>
            <w:tcW w:w="3390" w:type="dxa"/>
            <w:vAlign w:val="center"/>
          </w:tcPr>
          <w:p w:rsidR="00EE25BC" w:rsidRPr="004612EB" w:rsidRDefault="00EE25BC" w:rsidP="008B53DF">
            <w:pPr>
              <w:rPr>
                <w:color w:val="000000"/>
              </w:rPr>
            </w:pPr>
            <w:r w:rsidRPr="004612EB">
              <w:rPr>
                <w:color w:val="000000"/>
              </w:rPr>
              <w:t>Пользователь</w:t>
            </w:r>
          </w:p>
        </w:tc>
        <w:tc>
          <w:tcPr>
            <w:tcW w:w="2293" w:type="dxa"/>
            <w:vAlign w:val="center"/>
          </w:tcPr>
          <w:p w:rsidR="00EE25BC" w:rsidRPr="005063E4" w:rsidRDefault="008B53DF" w:rsidP="008B53DF">
            <w:pPr>
              <w:rPr>
                <w:color w:val="000000"/>
                <w:lang w:val="ru-RU"/>
              </w:rPr>
            </w:pPr>
            <w:r>
              <w:rPr>
                <w:color w:val="000000"/>
                <w:lang w:val="ru-RU"/>
              </w:rPr>
              <w:t>Передача информации</w:t>
            </w:r>
            <w:r w:rsidR="00EE25BC" w:rsidRPr="005063E4">
              <w:rPr>
                <w:color w:val="000000"/>
                <w:lang w:val="ru-RU"/>
              </w:rPr>
              <w:t xml:space="preserve"> </w:t>
            </w:r>
          </w:p>
        </w:tc>
        <w:tc>
          <w:tcPr>
            <w:tcW w:w="2683" w:type="dxa"/>
            <w:vAlign w:val="center"/>
          </w:tcPr>
          <w:p w:rsidR="00EE25BC" w:rsidRPr="008B53DF" w:rsidRDefault="008B53DF" w:rsidP="008B53DF">
            <w:pPr>
              <w:rPr>
                <w:color w:val="000000"/>
                <w:lang w:val="ru-RU"/>
              </w:rPr>
            </w:pPr>
            <w:r>
              <w:rPr>
                <w:color w:val="000000"/>
                <w:lang w:val="ru-RU"/>
              </w:rPr>
              <w:t xml:space="preserve">Передача информации по </w:t>
            </w:r>
            <w:r>
              <w:rPr>
                <w:color w:val="000000"/>
              </w:rPr>
              <w:t>P</w:t>
            </w:r>
            <w:r w:rsidRPr="008B53DF">
              <w:rPr>
                <w:color w:val="000000"/>
                <w:lang w:val="ru-RU"/>
              </w:rPr>
              <w:t>2</w:t>
            </w:r>
            <w:r>
              <w:rPr>
                <w:color w:val="000000"/>
              </w:rPr>
              <w:t>P</w:t>
            </w:r>
            <w:r w:rsidRPr="008B53DF">
              <w:rPr>
                <w:color w:val="000000"/>
                <w:lang w:val="ru-RU"/>
              </w:rPr>
              <w:t>-соединению</w:t>
            </w:r>
          </w:p>
        </w:tc>
      </w:tr>
      <w:tr w:rsidR="008B53DF" w:rsidRPr="00780CE2" w:rsidTr="008B53DF">
        <w:tc>
          <w:tcPr>
            <w:tcW w:w="1295" w:type="dxa"/>
            <w:vAlign w:val="center"/>
          </w:tcPr>
          <w:p w:rsidR="008B53DF" w:rsidRPr="004612EB" w:rsidRDefault="008B53DF" w:rsidP="008B53DF">
            <w:pPr>
              <w:rPr>
                <w:color w:val="000000"/>
              </w:rPr>
            </w:pPr>
            <w:r w:rsidRPr="004612EB">
              <w:rPr>
                <w:color w:val="000000"/>
              </w:rPr>
              <w:lastRenderedPageBreak/>
              <w:t>UC-3.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Ауди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аудиосвязи между пользователями</w:t>
            </w:r>
          </w:p>
        </w:tc>
      </w:tr>
      <w:tr w:rsidR="008B53DF" w:rsidRPr="00572C0F" w:rsidTr="008B53DF">
        <w:tc>
          <w:tcPr>
            <w:tcW w:w="1295" w:type="dxa"/>
            <w:vAlign w:val="center"/>
          </w:tcPr>
          <w:p w:rsidR="008B53DF" w:rsidRPr="004612EB" w:rsidRDefault="008B53DF" w:rsidP="008B53DF">
            <w:pPr>
              <w:rPr>
                <w:color w:val="000000"/>
              </w:rPr>
            </w:pPr>
            <w:r w:rsidRPr="004612EB">
              <w:rPr>
                <w:color w:val="000000"/>
              </w:rPr>
              <w:t>UC-3.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Видеозвонок</w:t>
            </w:r>
          </w:p>
        </w:tc>
        <w:tc>
          <w:tcPr>
            <w:tcW w:w="2683" w:type="dxa"/>
            <w:vAlign w:val="center"/>
          </w:tcPr>
          <w:p w:rsidR="008B53DF" w:rsidRPr="008B53DF" w:rsidRDefault="008B53DF" w:rsidP="008B53DF">
            <w:pPr>
              <w:rPr>
                <w:color w:val="000000"/>
                <w:lang w:val="ru-RU"/>
              </w:rPr>
            </w:pPr>
            <w:r>
              <w:rPr>
                <w:color w:val="000000"/>
                <w:lang w:val="ru-RU"/>
              </w:rPr>
              <w:t>Установление видеосвязи между пользователями</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3.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ередача сообщений</w:t>
            </w:r>
          </w:p>
        </w:tc>
        <w:tc>
          <w:tcPr>
            <w:tcW w:w="2683" w:type="dxa"/>
            <w:vAlign w:val="center"/>
          </w:tcPr>
          <w:p w:rsidR="008B53DF" w:rsidRPr="005063E4" w:rsidRDefault="008B53DF" w:rsidP="008B53DF">
            <w:pPr>
              <w:rPr>
                <w:color w:val="000000"/>
                <w:lang w:val="ru-RU"/>
              </w:rPr>
            </w:pPr>
            <w:r>
              <w:rPr>
                <w:color w:val="000000"/>
                <w:lang w:val="ru-RU"/>
              </w:rPr>
              <w:t>Обмен текстовыми сообщениями между пользователями</w:t>
            </w:r>
          </w:p>
        </w:tc>
      </w:tr>
      <w:tr w:rsidR="008B53DF" w:rsidRPr="00780CE2"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4</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Работа со списком контактов</w:t>
            </w:r>
          </w:p>
        </w:tc>
        <w:tc>
          <w:tcPr>
            <w:tcW w:w="2683" w:type="dxa"/>
            <w:vAlign w:val="center"/>
          </w:tcPr>
          <w:p w:rsidR="008B53DF" w:rsidRPr="005063E4" w:rsidRDefault="008B53DF" w:rsidP="008B53DF">
            <w:pPr>
              <w:rPr>
                <w:color w:val="000000"/>
                <w:lang w:val="ru-RU"/>
              </w:rPr>
            </w:pPr>
            <w:r>
              <w:rPr>
                <w:color w:val="000000"/>
                <w:lang w:val="ru-RU"/>
              </w:rPr>
              <w:t>Редактирование списка контактов пользователя</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4.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Добавление контактов</w:t>
            </w:r>
          </w:p>
        </w:tc>
        <w:tc>
          <w:tcPr>
            <w:tcW w:w="2683" w:type="dxa"/>
            <w:vAlign w:val="center"/>
          </w:tcPr>
          <w:p w:rsidR="008B53DF" w:rsidRPr="008B53DF" w:rsidRDefault="008B53DF" w:rsidP="008B53DF">
            <w:pPr>
              <w:rPr>
                <w:color w:val="000000"/>
                <w:lang w:val="ru-RU"/>
              </w:rPr>
            </w:pPr>
            <w:r>
              <w:rPr>
                <w:color w:val="000000"/>
                <w:lang w:val="ru-RU"/>
              </w:rPr>
              <w:t>Добавление пользователя в список контактов</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4.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5063E4" w:rsidRDefault="008B53DF" w:rsidP="008B53DF">
            <w:pPr>
              <w:rPr>
                <w:color w:val="000000"/>
                <w:lang w:val="ru-RU"/>
              </w:rPr>
            </w:pPr>
            <w:r>
              <w:rPr>
                <w:color w:val="000000"/>
                <w:lang w:val="ru-RU"/>
              </w:rPr>
              <w:t>Удаление контактов</w:t>
            </w:r>
          </w:p>
        </w:tc>
        <w:tc>
          <w:tcPr>
            <w:tcW w:w="2683" w:type="dxa"/>
            <w:vAlign w:val="center"/>
          </w:tcPr>
          <w:p w:rsidR="008B53DF" w:rsidRPr="008B53DF" w:rsidRDefault="008B53DF" w:rsidP="008B53DF">
            <w:pPr>
              <w:rPr>
                <w:color w:val="000000"/>
                <w:lang w:val="ru-RU"/>
              </w:rPr>
            </w:pPr>
            <w:r>
              <w:rPr>
                <w:color w:val="000000"/>
                <w:lang w:val="ru-RU"/>
              </w:rPr>
              <w:t>Удаление пользователя из списка контактов</w:t>
            </w:r>
          </w:p>
        </w:tc>
      </w:tr>
      <w:tr w:rsidR="008B53DF" w:rsidRPr="00453394" w:rsidTr="008B53DF">
        <w:tc>
          <w:tcPr>
            <w:tcW w:w="1295" w:type="dxa"/>
            <w:vAlign w:val="center"/>
          </w:tcPr>
          <w:p w:rsidR="008B53DF" w:rsidRPr="008B53DF" w:rsidRDefault="008B53DF" w:rsidP="008B53DF">
            <w:pPr>
              <w:rPr>
                <w:color w:val="000000"/>
                <w:lang w:val="ru-RU"/>
              </w:rPr>
            </w:pPr>
            <w:r>
              <w:rPr>
                <w:color w:val="000000"/>
              </w:rPr>
              <w:t>UC-</w:t>
            </w:r>
            <w:r>
              <w:rPr>
                <w:color w:val="000000"/>
                <w:lang w:val="ru-RU"/>
              </w:rPr>
              <w:t>5</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олучение информации</w:t>
            </w:r>
          </w:p>
        </w:tc>
        <w:tc>
          <w:tcPr>
            <w:tcW w:w="2683" w:type="dxa"/>
            <w:vAlign w:val="center"/>
          </w:tcPr>
          <w:p w:rsidR="008B53DF" w:rsidRPr="008B53DF" w:rsidRDefault="008B53DF" w:rsidP="008B53DF">
            <w:pPr>
              <w:rPr>
                <w:color w:val="000000"/>
                <w:lang w:val="ru-RU"/>
              </w:rPr>
            </w:pPr>
            <w:r>
              <w:rPr>
                <w:color w:val="000000"/>
                <w:lang w:val="ru-RU"/>
              </w:rPr>
              <w:t>Прием входящих данных от пользователя системы</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5.1</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B53DF" w:rsidRDefault="008B53DF" w:rsidP="008B53DF">
            <w:pPr>
              <w:rPr>
                <w:color w:val="000000"/>
                <w:lang w:val="ru-RU"/>
              </w:rPr>
            </w:pPr>
            <w:r>
              <w:rPr>
                <w:color w:val="000000"/>
                <w:lang w:val="ru-RU"/>
              </w:rPr>
              <w:t>Прием видеопотока</w:t>
            </w:r>
          </w:p>
        </w:tc>
        <w:tc>
          <w:tcPr>
            <w:tcW w:w="2683" w:type="dxa"/>
            <w:vAlign w:val="center"/>
          </w:tcPr>
          <w:p w:rsidR="008B53DF" w:rsidRPr="00883D71" w:rsidRDefault="00883D71" w:rsidP="008B53DF">
            <w:pPr>
              <w:rPr>
                <w:color w:val="000000"/>
                <w:lang w:val="ru-RU"/>
              </w:rPr>
            </w:pPr>
            <w:r>
              <w:rPr>
                <w:color w:val="000000"/>
                <w:lang w:val="ru-RU"/>
              </w:rPr>
              <w:t>Установление видеосвязи при входящем видеозвонке</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5.2</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аудиопотока</w:t>
            </w:r>
          </w:p>
        </w:tc>
        <w:tc>
          <w:tcPr>
            <w:tcW w:w="2683" w:type="dxa"/>
            <w:vAlign w:val="center"/>
          </w:tcPr>
          <w:p w:rsidR="008B53DF" w:rsidRPr="00883D71" w:rsidRDefault="00883D71" w:rsidP="00883D71">
            <w:pPr>
              <w:rPr>
                <w:color w:val="000000"/>
                <w:lang w:val="ru-RU"/>
              </w:rPr>
            </w:pPr>
            <w:r>
              <w:rPr>
                <w:color w:val="000000"/>
                <w:lang w:val="ru-RU"/>
              </w:rPr>
              <w:t>Установление аудиосвязи при входящем аудиозвонке</w:t>
            </w:r>
            <w:r w:rsidR="008B53DF" w:rsidRPr="00883D71">
              <w:rPr>
                <w:color w:val="000000"/>
                <w:lang w:val="ru-RU"/>
              </w:rPr>
              <w:t xml:space="preserve"> </w:t>
            </w:r>
          </w:p>
        </w:tc>
      </w:tr>
      <w:tr w:rsidR="008B53DF" w:rsidRPr="00453394" w:rsidTr="008B53DF">
        <w:tc>
          <w:tcPr>
            <w:tcW w:w="1295" w:type="dxa"/>
            <w:vAlign w:val="center"/>
          </w:tcPr>
          <w:p w:rsidR="008B53DF" w:rsidRPr="004612EB" w:rsidRDefault="008B53DF" w:rsidP="008B53DF">
            <w:pPr>
              <w:rPr>
                <w:color w:val="000000"/>
              </w:rPr>
            </w:pPr>
            <w:r w:rsidRPr="004612EB">
              <w:rPr>
                <w:color w:val="000000"/>
              </w:rPr>
              <w:t>UC-5.3</w:t>
            </w:r>
          </w:p>
        </w:tc>
        <w:tc>
          <w:tcPr>
            <w:tcW w:w="3390" w:type="dxa"/>
            <w:vAlign w:val="center"/>
          </w:tcPr>
          <w:p w:rsidR="008B53DF" w:rsidRPr="004612EB" w:rsidRDefault="008B53DF" w:rsidP="008B53DF">
            <w:pPr>
              <w:rPr>
                <w:color w:val="000000"/>
              </w:rPr>
            </w:pPr>
            <w:r w:rsidRPr="004612EB">
              <w:rPr>
                <w:color w:val="000000"/>
              </w:rPr>
              <w:t>Пользователь</w:t>
            </w:r>
          </w:p>
        </w:tc>
        <w:tc>
          <w:tcPr>
            <w:tcW w:w="2293" w:type="dxa"/>
            <w:vAlign w:val="center"/>
          </w:tcPr>
          <w:p w:rsidR="008B53DF" w:rsidRPr="00883D71" w:rsidRDefault="00883D71" w:rsidP="008B53DF">
            <w:pPr>
              <w:rPr>
                <w:color w:val="000000"/>
                <w:lang w:val="ru-RU"/>
              </w:rPr>
            </w:pPr>
            <w:r>
              <w:rPr>
                <w:color w:val="000000"/>
                <w:lang w:val="ru-RU"/>
              </w:rPr>
              <w:t>Прием текстовых сообщений</w:t>
            </w:r>
          </w:p>
        </w:tc>
        <w:tc>
          <w:tcPr>
            <w:tcW w:w="2683" w:type="dxa"/>
            <w:vAlign w:val="center"/>
          </w:tcPr>
          <w:p w:rsidR="008B53DF" w:rsidRPr="00883D71" w:rsidRDefault="00883D71" w:rsidP="008B53DF">
            <w:pPr>
              <w:rPr>
                <w:color w:val="000000"/>
                <w:lang w:val="ru-RU"/>
              </w:rPr>
            </w:pPr>
            <w:r>
              <w:rPr>
                <w:color w:val="000000"/>
                <w:lang w:val="ru-RU"/>
              </w:rPr>
              <w:t>Получение пользователем отправленных ему текстовых сообщений</w:t>
            </w:r>
          </w:p>
        </w:tc>
      </w:tr>
    </w:tbl>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C516E0" w:rsidRDefault="00C516E0" w:rsidP="00C516E0">
      <w:pPr>
        <w:pStyle w:val="2"/>
        <w:numPr>
          <w:ilvl w:val="0"/>
          <w:numId w:val="0"/>
        </w:numPr>
        <w:tabs>
          <w:tab w:val="clear" w:pos="567"/>
          <w:tab w:val="left" w:pos="0"/>
        </w:tabs>
        <w:jc w:val="both"/>
      </w:pPr>
    </w:p>
    <w:p w:rsidR="009F09EB" w:rsidRDefault="0034551C" w:rsidP="00F108E2">
      <w:pPr>
        <w:pStyle w:val="2"/>
        <w:tabs>
          <w:tab w:val="clear" w:pos="567"/>
          <w:tab w:val="left" w:pos="0"/>
        </w:tabs>
      </w:pPr>
      <w:bookmarkStart w:id="34" w:name="_Toc452928778"/>
      <w:r w:rsidRPr="0034551C">
        <w:lastRenderedPageBreak/>
        <w:t>Организация сбора, передачи, обработки и выдачи информации</w:t>
      </w:r>
      <w:bookmarkEnd w:id="34"/>
    </w:p>
    <w:p w:rsidR="00940833" w:rsidRDefault="00940833" w:rsidP="00940833">
      <w:pPr>
        <w:pStyle w:val="3"/>
      </w:pPr>
      <w:bookmarkStart w:id="35" w:name="_Toc452928779"/>
      <w:r>
        <w:t>Передача информации</w:t>
      </w:r>
      <w:bookmarkEnd w:id="35"/>
    </w:p>
    <w:p w:rsidR="00CC47DA" w:rsidRPr="00B25515" w:rsidRDefault="00CC47DA" w:rsidP="00CC47DA">
      <w:pPr>
        <w:pStyle w:val="af8"/>
      </w:pPr>
      <w:r w:rsidRPr="00B25515">
        <w:t>Для передачи данных WebRTC использует протокол безопасности транспортного уровня — </w:t>
      </w:r>
      <w:hyperlink r:id="rId27" w:history="1">
        <w:r w:rsidRPr="00B25515">
          <w:rPr>
            <w:rStyle w:val="afa"/>
            <w:color w:val="auto"/>
            <w:u w:val="none"/>
          </w:rPr>
          <w:t>DTLS </w:t>
        </w:r>
      </w:hyperlink>
      <w:r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777D86" w:rsidRDefault="00CC47DA" w:rsidP="00940833">
      <w:pPr>
        <w:pStyle w:val="af8"/>
      </w:pPr>
      <w:r w:rsidRPr="00B25515">
        <w:t>Кроме DTLS, технология WebRTC использует для шифрования видео- и аудиоданных безопасный протокол передачи данных </w:t>
      </w:r>
      <w:hyperlink r:id="rId28"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940833" w:rsidRPr="00940833" w:rsidRDefault="00940833" w:rsidP="00940833">
      <w:pPr>
        <w:pStyle w:val="3"/>
        <w:rPr>
          <w:szCs w:val="29"/>
        </w:rPr>
      </w:pPr>
      <w:bookmarkStart w:id="36" w:name="_Toc452928780"/>
      <w:r w:rsidRPr="00940833">
        <w:rPr>
          <w:szCs w:val="29"/>
        </w:rPr>
        <w:t>Обеспечение достоверности</w:t>
      </w:r>
      <w:bookmarkEnd w:id="36"/>
    </w:p>
    <w:p w:rsidR="00940833" w:rsidRDefault="00940833" w:rsidP="0051227F">
      <w:pPr>
        <w:pStyle w:val="af8"/>
      </w:pPr>
      <w:r w:rsidRPr="0051227F">
        <w:t>Достоверность введённой информации</w:t>
      </w:r>
      <w:r w:rsidR="0051227F">
        <w:t xml:space="preserve"> гарантируется протоколом </w:t>
      </w:r>
      <w:r w:rsidR="00B40E7B">
        <w:t xml:space="preserve">TLS (Transport Layer Security) – криптографический протокол, обеспечивающий защищѐнную передачу данных между узлами в сети, использующий 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 </w:t>
      </w:r>
    </w:p>
    <w:p w:rsidR="00940833" w:rsidRDefault="00940833" w:rsidP="00940833">
      <w:pPr>
        <w:pStyle w:val="3"/>
      </w:pPr>
      <w:bookmarkStart w:id="37" w:name="_Toc452928781"/>
      <w:r>
        <w:t>Выдача информации</w:t>
      </w:r>
      <w:bookmarkEnd w:id="37"/>
    </w:p>
    <w:p w:rsidR="0034551C" w:rsidRPr="00B40E7B" w:rsidRDefault="00B40E7B" w:rsidP="00B40E7B">
      <w:pPr>
        <w:pStyle w:val="af8"/>
      </w:pPr>
      <w:r>
        <w:t xml:space="preserve">Клиентская часть реализована в виде </w:t>
      </w:r>
      <w:r>
        <w:rPr>
          <w:lang w:val="en-US"/>
        </w:rPr>
        <w:t>Single</w:t>
      </w:r>
      <w:r>
        <w:t xml:space="preserve"> </w:t>
      </w:r>
      <w:r>
        <w:rPr>
          <w:lang w:val="en-US"/>
        </w:rPr>
        <w:t>Page</w:t>
      </w:r>
      <w:r>
        <w:t xml:space="preserve"> </w:t>
      </w:r>
      <w:r>
        <w:rPr>
          <w:lang w:val="en-US"/>
        </w:rPr>
        <w:t>Application</w:t>
      </w:r>
      <w:r>
        <w:t>. Получая данные, клиент, посредством браузера обеспечивает их вывод на экран.</w:t>
      </w:r>
      <w:r w:rsidR="0034551C" w:rsidRPr="00BE225D">
        <w:br w:type="page"/>
      </w:r>
    </w:p>
    <w:p w:rsidR="0034551C" w:rsidRDefault="0034551C" w:rsidP="0034551C">
      <w:pPr>
        <w:pStyle w:val="10"/>
      </w:pPr>
      <w:bookmarkStart w:id="38" w:name="_Toc452928782"/>
      <w:r w:rsidRPr="0034551C">
        <w:lastRenderedPageBreak/>
        <w:t>Алгоритмическое обеспечение системы</w:t>
      </w:r>
      <w:bookmarkEnd w:id="38"/>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000A0B56">
        <w:t xml:space="preserve"> автоматизированной</w:t>
      </w:r>
      <w:r w:rsidRPr="00B64C5E">
        <w:t xml:space="preserve"> </w:t>
      </w:r>
      <w:r w:rsidR="000A0B56">
        <w:t>системы обмена сообщениями на основе технологий пиринговой сети</w:t>
      </w:r>
      <w:r w:rsidRPr="00B64C5E">
        <w:t xml:space="preserve">. </w:t>
      </w:r>
      <w:r>
        <w:t>Представленные а</w:t>
      </w:r>
      <w:r w:rsidRPr="00B64C5E">
        <w:t xml:space="preserve">лгоритмы </w:t>
      </w:r>
      <w:r w:rsidR="002A4556">
        <w:t>разработаны</w:t>
      </w:r>
      <w:r w:rsidR="000A0B56">
        <w:t xml:space="preserve"> с помощью</w:t>
      </w:r>
      <w:r w:rsidRPr="00B64C5E">
        <w:t xml:space="preserve"> </w:t>
      </w:r>
      <w:r w:rsidR="000A0B56">
        <w:rPr>
          <w:lang w:val="en-US"/>
        </w:rPr>
        <w:t>JavaScript</w:t>
      </w:r>
      <w:r w:rsidRPr="00B64C5E">
        <w:t xml:space="preserve">.  </w:t>
      </w:r>
    </w:p>
    <w:p w:rsidR="00831183" w:rsidRDefault="00B64C5E" w:rsidP="00831183">
      <w:pPr>
        <w:pStyle w:val="2"/>
      </w:pPr>
      <w:bookmarkStart w:id="39" w:name="_Toc452928783"/>
      <w:r>
        <w:t xml:space="preserve">Алгоритм </w:t>
      </w:r>
      <w:r w:rsidR="00FA4EE0">
        <w:t>установления соединения между клиентами</w:t>
      </w:r>
      <w:bookmarkEnd w:id="39"/>
    </w:p>
    <w:p w:rsidR="00FA4EE0" w:rsidRDefault="007A0187" w:rsidP="005F1E59">
      <w:pPr>
        <w:pStyle w:val="af8"/>
      </w:pPr>
      <w:r>
        <w:t>Для передачи данных от клиента к клиенту</w:t>
      </w:r>
      <w:r w:rsidR="00432DF0">
        <w:t xml:space="preserve"> сначала</w:t>
      </w:r>
      <w:r>
        <w:t xml:space="preserve"> надо установи</w:t>
      </w:r>
      <w:r w:rsidR="00666E87">
        <w:t>ть соединение между ними с помощ</w:t>
      </w:r>
      <w:r>
        <w:t xml:space="preserve">ью сигнального сервера по протоколу </w:t>
      </w:r>
      <w:r>
        <w:rPr>
          <w:lang w:val="en-US"/>
        </w:rPr>
        <w:t>WebRTC</w:t>
      </w:r>
      <w:r>
        <w:t>.</w:t>
      </w:r>
      <w:r w:rsidR="00FA4EE0">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Pr>
          <w:lang w:val="en-US"/>
        </w:rPr>
        <w:t>P</w:t>
      </w:r>
      <w:r w:rsidR="00FA4EE0" w:rsidRPr="00FA4EE0">
        <w:t>2</w:t>
      </w:r>
      <w:r w:rsidR="00FA4EE0">
        <w:rPr>
          <w:lang w:val="en-US"/>
        </w:rPr>
        <w:t>P</w:t>
      </w:r>
      <w:r w:rsidR="00FA4EE0">
        <w:t xml:space="preserve">. </w:t>
      </w:r>
    </w:p>
    <w:p w:rsidR="00432DF0" w:rsidRDefault="00432DF0" w:rsidP="005F1E59">
      <w:pPr>
        <w:pStyle w:val="af8"/>
      </w:pPr>
      <w:r>
        <w:t xml:space="preserve">Установка связи </w:t>
      </w:r>
      <w:r>
        <w:rPr>
          <w:lang w:val="en-US"/>
        </w:rPr>
        <w:t>P</w:t>
      </w:r>
      <w:r w:rsidRPr="00432DF0">
        <w:t>2</w:t>
      </w:r>
      <w:r>
        <w:rPr>
          <w:lang w:val="en-US"/>
        </w:rPr>
        <w:t>P</w:t>
      </w:r>
      <w:r w:rsidRPr="00432DF0">
        <w:t xml:space="preserve"> </w:t>
      </w:r>
      <w:r>
        <w:t xml:space="preserve">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t>З</w:t>
      </w:r>
      <w:r>
        <w:t xml:space="preserve">ачастую, </w:t>
      </w:r>
      <w:r w:rsidR="00666E87">
        <w:t xml:space="preserve">пользователи в </w:t>
      </w:r>
      <w:r w:rsidR="00666E87">
        <w:rPr>
          <w:lang w:val="en-US"/>
        </w:rPr>
        <w:t>P</w:t>
      </w:r>
      <w:r w:rsidR="00666E87" w:rsidRPr="00666E87">
        <w:t>2</w:t>
      </w:r>
      <w:r w:rsidR="00666E87">
        <w:rPr>
          <w:lang w:val="en-US"/>
        </w:rPr>
        <w:t>P</w:t>
      </w:r>
      <w:r w:rsidR="00666E87">
        <w:t xml:space="preserve">-сетях находятся в различных локальных сетях или находятся за </w:t>
      </w:r>
      <w:r w:rsidR="00666E87">
        <w:rPr>
          <w:lang w:val="en-US"/>
        </w:rPr>
        <w:t>NAT</w:t>
      </w:r>
      <w:r w:rsidR="00666E87" w:rsidRPr="00666E87">
        <w:t>.</w:t>
      </w:r>
      <w:r w:rsidR="00666E87">
        <w:t xml:space="preserve"> В результате, для решения этой проблемы используется сигнальный сервер.</w:t>
      </w:r>
    </w:p>
    <w:p w:rsidR="00BA2BDF" w:rsidRPr="00CB76A2" w:rsidRDefault="00666E87" w:rsidP="00BA2BDF">
      <w:pPr>
        <w:pStyle w:val="af8"/>
      </w:pPr>
      <w:r>
        <w:t xml:space="preserve">Сначала инициирующий соединение клиент устанавливает соединение с сигнальным сервером, используя сообщения формата </w:t>
      </w:r>
      <w:r>
        <w:rPr>
          <w:lang w:val="en-US"/>
        </w:rPr>
        <w:t>SDP</w:t>
      </w:r>
      <w:r w:rsidRPr="00666E87">
        <w:t xml:space="preserve"> </w:t>
      </w:r>
      <w:r>
        <w:t xml:space="preserve">и протокол </w:t>
      </w:r>
      <w:r>
        <w:rPr>
          <w:lang w:val="en-US"/>
        </w:rPr>
        <w:t>SIP</w:t>
      </w:r>
      <w:r w:rsidRPr="00666E87">
        <w:t xml:space="preserve"> </w:t>
      </w:r>
      <w:r>
        <w:t xml:space="preserve">для его доставки. </w:t>
      </w:r>
      <w:r w:rsidR="00BA2BDF">
        <w:t xml:space="preserve">Подобные </w:t>
      </w:r>
      <w:r w:rsidR="00BA2BDF" w:rsidRPr="00BA2BDF">
        <w:t xml:space="preserve">сообщения </w:t>
      </w:r>
      <w:r w:rsidR="00BA2BDF">
        <w:t>предназначены</w:t>
      </w:r>
      <w:r w:rsidR="00BA2BDF" w:rsidRPr="00BA2BDF">
        <w:t xml:space="preserve"> </w:t>
      </w:r>
      <w:r w:rsidR="00BA2BDF">
        <w:t xml:space="preserve">для описания сессии передачи потоковых данных и могут указывать </w:t>
      </w:r>
      <w:r w:rsidR="00BA2BDF" w:rsidRPr="00BA2BDF">
        <w:t>адреса места назначения</w:t>
      </w:r>
      <w:r w:rsidR="00BA2BDF">
        <w:t xml:space="preserve">, </w:t>
      </w:r>
      <w:r w:rsidR="00BA2BDF" w:rsidRPr="00BA2BDF">
        <w:t>номера </w:t>
      </w:r>
      <w:hyperlink r:id="rId29" w:tooltip="UDP" w:history="1">
        <w:r w:rsidR="00BA2BDF" w:rsidRPr="00BA2BDF">
          <w:rPr>
            <w:rStyle w:val="afa"/>
            <w:color w:val="auto"/>
            <w:u w:val="none"/>
          </w:rPr>
          <w:t>UDP</w:t>
        </w:r>
      </w:hyperlink>
      <w:r w:rsidR="00BA2BDF" w:rsidRPr="00BA2BDF">
        <w:t> </w:t>
      </w:r>
      <w:hyperlink r:id="rId30" w:tooltip="Порт (компьютер)" w:history="1">
        <w:r w:rsidR="00BA2BDF" w:rsidRPr="00BA2BDF">
          <w:rPr>
            <w:rStyle w:val="afa"/>
            <w:color w:val="auto"/>
            <w:u w:val="none"/>
          </w:rPr>
          <w:t>портов</w:t>
        </w:r>
      </w:hyperlink>
      <w:r w:rsidR="00BA2BDF" w:rsidRPr="00BA2BDF">
        <w:t> для отправителя и получателя</w:t>
      </w:r>
      <w:r w:rsidR="00BA2BDF">
        <w:t xml:space="preserve">, медиа-форматы, время старта и остановки и т.п.. Если </w:t>
      </w:r>
      <w:r w:rsidR="002C47D2">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Pr>
          <w:lang w:val="en-US"/>
        </w:rPr>
        <w:t>SDP</w:t>
      </w:r>
      <w:r w:rsidR="002C47D2" w:rsidRPr="002C47D2">
        <w:t>-</w:t>
      </w:r>
      <w:r w:rsidR="002C47D2">
        <w:t xml:space="preserve">сообщение инициирующему клиенту через сервер. Затем инициирующий клиент </w:t>
      </w:r>
      <w:r w:rsidR="002C47D2">
        <w:lastRenderedPageBreak/>
        <w:t xml:space="preserve">устанавливает удаленное описание сессии и начинает сбор данных в формате </w:t>
      </w:r>
      <w:r w:rsidR="002C47D2">
        <w:rPr>
          <w:lang w:val="en-US"/>
        </w:rPr>
        <w:t>ICE</w:t>
      </w:r>
      <w:r w:rsidR="002C47D2" w:rsidRPr="002C47D2">
        <w:t xml:space="preserve"> </w:t>
      </w:r>
      <w:r w:rsidR="002C47D2">
        <w:t xml:space="preserve">кандидат. Стандарт </w:t>
      </w:r>
      <w:r w:rsidR="002C47D2">
        <w:rPr>
          <w:lang w:val="en-US"/>
        </w:rPr>
        <w:t>ICE</w:t>
      </w:r>
      <w:r w:rsidR="002C47D2" w:rsidRPr="002C47D2">
        <w:t xml:space="preserve"> определяет набор протоколов для контроля и управления с использованием постоянного соединения</w:t>
      </w:r>
      <w:r w:rsidR="002C47D2">
        <w:t xml:space="preserve"> и берет на себя обязанности по определению типа </w:t>
      </w:r>
      <w:r w:rsidR="002C47D2">
        <w:rPr>
          <w:lang w:val="en-US"/>
        </w:rPr>
        <w:t>NAT</w:t>
      </w:r>
      <w:r w:rsidR="002C47D2" w:rsidRPr="002C47D2">
        <w:t xml:space="preserve"> </w:t>
      </w:r>
      <w:r w:rsidR="002C47D2">
        <w:t>и его последующей «пробивки»</w:t>
      </w:r>
      <w:r w:rsidR="002C47D2" w:rsidRPr="002C47D2">
        <w:t xml:space="preserve">. </w:t>
      </w:r>
      <w:r w:rsidR="00E82E2A">
        <w:t xml:space="preserve">В зависимости от типа </w:t>
      </w:r>
      <w:r w:rsidR="00E82E2A">
        <w:rPr>
          <w:lang w:val="en-US"/>
        </w:rPr>
        <w:t>NAT</w:t>
      </w:r>
      <w:r w:rsidR="00E82E2A">
        <w:t xml:space="preserve">, соединение осуществляется с помощью </w:t>
      </w:r>
      <w:r w:rsidR="00E82E2A">
        <w:rPr>
          <w:lang w:val="en-US"/>
        </w:rPr>
        <w:t>STUN</w:t>
      </w:r>
      <w:r w:rsidR="00E82E2A" w:rsidRPr="00E82E2A">
        <w:t xml:space="preserve"> </w:t>
      </w:r>
      <w:r w:rsidR="00E82E2A">
        <w:t xml:space="preserve">и </w:t>
      </w:r>
      <w:r w:rsidR="00E82E2A">
        <w:rPr>
          <w:lang w:val="en-US"/>
        </w:rPr>
        <w:t>TURN</w:t>
      </w:r>
      <w:r w:rsidR="00E82E2A" w:rsidRPr="00E82E2A">
        <w:t xml:space="preserve"> </w:t>
      </w:r>
      <w:r w:rsidR="00E82E2A">
        <w:t xml:space="preserve">серверов. В последнем случае передача данных осуществляется не напрямую между клиентами, а через сервер, однако, по данным статистики </w:t>
      </w:r>
      <w:r w:rsidR="00E82E2A">
        <w:rPr>
          <w:lang w:val="en-US"/>
        </w:rPr>
        <w:t>Google</w:t>
      </w:r>
      <w:r w:rsidR="00E82E2A">
        <w:t xml:space="preserve">, такое поведение будет возникать только в 8% случаев. В случае использования протокола </w:t>
      </w:r>
      <w:r w:rsidR="00E82E2A">
        <w:rPr>
          <w:lang w:val="en-US"/>
        </w:rPr>
        <w:t>STUN</w:t>
      </w:r>
      <w:r w:rsidR="00E82E2A">
        <w:t xml:space="preserve">, клиент посылает запрос на </w:t>
      </w:r>
      <w:r w:rsidR="00E82E2A">
        <w:rPr>
          <w:lang w:val="en-US"/>
        </w:rPr>
        <w:t>STUN</w:t>
      </w:r>
      <w:r w:rsidR="00E82E2A" w:rsidRPr="00E82E2A">
        <w:t>-</w:t>
      </w:r>
      <w:r w:rsidR="00E82E2A">
        <w:t>сервер с просьбой вложить в ответ публичный адрес клиента. После получения ответного сообщения</w:t>
      </w:r>
      <w:r w:rsidR="00CB76A2">
        <w:t xml:space="preserve"> от </w:t>
      </w:r>
      <w:r w:rsidR="00CB76A2">
        <w:rPr>
          <w:lang w:val="en-US"/>
        </w:rPr>
        <w:t>STUN</w:t>
      </w:r>
      <w:r w:rsidR="00CB76A2" w:rsidRPr="00CB76A2">
        <w:t>-</w:t>
      </w:r>
      <w:r w:rsidR="00CB76A2">
        <w:t>сервера</w:t>
      </w:r>
      <w:r w:rsidR="00E82E2A">
        <w:t xml:space="preserve"> инициирующий клиент может передать свой публичный адрес принимающе</w:t>
      </w:r>
      <w:r w:rsidR="00CB76A2">
        <w:t xml:space="preserve">му клиенту в формате </w:t>
      </w:r>
      <w:r w:rsidR="00CB76A2">
        <w:rPr>
          <w:lang w:val="en-US"/>
        </w:rPr>
        <w:t>SDP</w:t>
      </w:r>
      <w:r w:rsidR="00CB76A2">
        <w:t xml:space="preserve">-сообщения. После доставки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принимающий клиент проделывает те же операции по формированию </w:t>
      </w:r>
      <w:r w:rsidR="00CB76A2">
        <w:rPr>
          <w:lang w:val="en-US"/>
        </w:rPr>
        <w:t>SDP</w:t>
      </w:r>
      <w:r w:rsidR="00CB76A2" w:rsidRPr="00CB76A2">
        <w:t>-</w:t>
      </w:r>
      <w:r w:rsidR="00CB76A2">
        <w:t xml:space="preserve">сообщения с данными типа </w:t>
      </w:r>
      <w:r w:rsidR="00CB76A2">
        <w:rPr>
          <w:lang w:val="en-US"/>
        </w:rPr>
        <w:t>ICE</w:t>
      </w:r>
      <w:r w:rsidR="00CB76A2" w:rsidRPr="00CB76A2">
        <w:t xml:space="preserve"> </w:t>
      </w:r>
      <w:r w:rsidR="00CB76A2">
        <w:t xml:space="preserve">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Pr>
          <w:lang w:val="en-US"/>
        </w:rPr>
        <w:t>TURN</w:t>
      </w:r>
      <w:r w:rsidR="00CB76A2" w:rsidRPr="00CB76A2">
        <w:t>-</w:t>
      </w:r>
      <w:r w:rsidR="00CB76A2">
        <w:t>сервер.</w:t>
      </w:r>
    </w:p>
    <w:p w:rsidR="00B84713" w:rsidRDefault="00B84713" w:rsidP="00B84713">
      <w:pPr>
        <w:pStyle w:val="af8"/>
      </w:pPr>
      <w:r>
        <w:t>На рисунке 4.1 представлена схема алгоритма, обеспечивающего установку соединения и последующую передачу данных между клиентами.</w:t>
      </w:r>
    </w:p>
    <w:p w:rsidR="00666E87" w:rsidRPr="00BA2BDF" w:rsidRDefault="00666E87" w:rsidP="005F1E59">
      <w:pPr>
        <w:pStyle w:val="af8"/>
      </w:pPr>
    </w:p>
    <w:p w:rsidR="00937B50" w:rsidRDefault="00937B50" w:rsidP="00937B50">
      <w:pPr>
        <w:pStyle w:val="af8"/>
        <w:ind w:firstLine="0"/>
        <w:rPr>
          <w:lang w:val="en-US"/>
        </w:rPr>
      </w:pPr>
      <w:r>
        <w:object w:dxaOrig="9577" w:dyaOrig="1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8pt;height:652.2pt" o:ole="">
            <v:imagedata r:id="rId31" o:title=""/>
          </v:shape>
          <o:OLEObject Type="Embed" ProgID="Visio.Drawing.15" ShapeID="_x0000_i1025" DrawAspect="Content" ObjectID="_1526768697" r:id="rId32"/>
        </w:object>
      </w:r>
    </w:p>
    <w:p w:rsidR="00937B50" w:rsidRPr="00937B50" w:rsidRDefault="00937B50" w:rsidP="00937B50">
      <w:pPr>
        <w:pStyle w:val="af8"/>
        <w:ind w:firstLine="0"/>
        <w:jc w:val="center"/>
      </w:pPr>
      <w:r>
        <w:t>Рисунок 4.1 – Схема алгоритма установления соединения между клиентами</w:t>
      </w:r>
      <w:r w:rsidRPr="00937B50">
        <w:t>.</w:t>
      </w:r>
    </w:p>
    <w:p w:rsidR="00937B50" w:rsidRDefault="00B84713" w:rsidP="00B84713">
      <w:pPr>
        <w:pStyle w:val="af8"/>
        <w:ind w:firstLine="0"/>
        <w:jc w:val="center"/>
      </w:pPr>
      <w:r>
        <w:object w:dxaOrig="6769" w:dyaOrig="6265">
          <v:shape id="_x0000_i1026" type="#_x0000_t75" style="width:463.2pt;height:429pt" o:ole="">
            <v:imagedata r:id="rId33" o:title=""/>
          </v:shape>
          <o:OLEObject Type="Embed" ProgID="Visio.Drawing.15" ShapeID="_x0000_i1026" DrawAspect="Content" ObjectID="_1526768698" r:id="rId34"/>
        </w:object>
      </w:r>
    </w:p>
    <w:p w:rsidR="003F65EC" w:rsidRDefault="003F65EC" w:rsidP="003F65EC">
      <w:pPr>
        <w:pStyle w:val="af8"/>
        <w:ind w:firstLine="0"/>
        <w:jc w:val="center"/>
      </w:pPr>
      <w:r>
        <w:t>Рисунок 4.1 – Схема подпрограммы</w:t>
      </w:r>
      <w:r w:rsidRPr="003F65EC">
        <w:t xml:space="preserve"> получения</w:t>
      </w:r>
      <w:r w:rsidR="007A0187">
        <w:t xml:space="preserve"> кл</w:t>
      </w:r>
      <w:r>
        <w:t>иентами</w:t>
      </w:r>
      <w:r w:rsidRPr="003F65EC">
        <w:t xml:space="preserve"> </w:t>
      </w:r>
      <w:r w:rsidRPr="003F65EC">
        <w:rPr>
          <w:lang w:val="en-US"/>
        </w:rPr>
        <w:t>SDP</w:t>
      </w:r>
      <w:r w:rsidRPr="003F65EC">
        <w:t xml:space="preserve"> сообщения, включающего данные типа </w:t>
      </w:r>
      <w:r w:rsidRPr="003F65EC">
        <w:rPr>
          <w:lang w:val="en-US"/>
        </w:rPr>
        <w:t>ICE</w:t>
      </w:r>
      <w:r w:rsidRPr="003F65EC">
        <w:t xml:space="preserve"> кандидат</w:t>
      </w:r>
      <w:r w:rsidRPr="00937B50">
        <w:t>.</w:t>
      </w:r>
    </w:p>
    <w:p w:rsidR="00831183" w:rsidRDefault="00374C4D" w:rsidP="00374C4D">
      <w:pPr>
        <w:pStyle w:val="2"/>
      </w:pPr>
      <w:bookmarkStart w:id="40" w:name="_Toc452928784"/>
      <w:r>
        <w:t>А</w:t>
      </w:r>
      <w:r w:rsidR="00831183" w:rsidRPr="00374C4D">
        <w:t>лгоритм</w:t>
      </w:r>
      <w:r>
        <w:t xml:space="preserve"> </w:t>
      </w:r>
      <w:r w:rsidR="00B84713">
        <w:t xml:space="preserve">передачи ключей </w:t>
      </w:r>
      <w:r w:rsidR="00EA2F54">
        <w:t>шифрования</w:t>
      </w:r>
      <w:bookmarkEnd w:id="40"/>
    </w:p>
    <w:p w:rsidR="00374C4D" w:rsidRDefault="00EA2F54" w:rsidP="00374C4D">
      <w:pPr>
        <w:pStyle w:val="af8"/>
      </w:pPr>
      <w:r>
        <w:t xml:space="preserve">При передачи информации в информационной системе используется зашифрованный протокол </w:t>
      </w:r>
      <w:r>
        <w:rPr>
          <w:lang w:val="en-US"/>
        </w:rPr>
        <w:t>SRTP</w:t>
      </w:r>
      <w:r>
        <w:t xml:space="preserve">, в котором передача ключей шифрования осуществляется за счет </w:t>
      </w:r>
      <w:r w:rsidR="002816CE">
        <w:t xml:space="preserve">протокола согласования ключей </w:t>
      </w:r>
      <w:r w:rsidR="002816CE">
        <w:rPr>
          <w:lang w:val="en-US"/>
        </w:rPr>
        <w:t>ZRTP</w:t>
      </w:r>
      <w:r w:rsidR="002816CE">
        <w:t xml:space="preserve">, основанного на </w:t>
      </w:r>
      <w:r>
        <w:t>алгоритм</w:t>
      </w:r>
      <w:r w:rsidR="002816CE">
        <w:t>е</w:t>
      </w:r>
      <w:r>
        <w:t xml:space="preserve"> Диффи-Хеллмана.</w:t>
      </w:r>
      <w:r w:rsidR="0003240E">
        <w:t xml:space="preserve"> </w:t>
      </w:r>
      <w:r w:rsidR="002816CE">
        <w:t>Данный алгоритм</w:t>
      </w:r>
      <w:r w:rsidR="0003240E" w:rsidRPr="0003240E">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 Это была первая </w:t>
      </w:r>
      <w:r w:rsidR="0003240E" w:rsidRPr="0003240E">
        <w:lastRenderedPageBreak/>
        <w:t>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2816CE" w:rsidRDefault="00A44D31" w:rsidP="00A44D31">
      <w:pPr>
        <w:pStyle w:val="af8"/>
      </w:pPr>
      <w:r w:rsidRPr="00A44D31">
        <w:t>Алгоритм основан на трудности вычислений </w:t>
      </w:r>
      <w:bookmarkStart w:id="41" w:name="keyword8"/>
      <w:bookmarkEnd w:id="41"/>
      <w:r w:rsidRPr="00A44D31">
        <w:rPr>
          <w:iCs/>
        </w:rPr>
        <w:t>дискретных логарифмов</w:t>
      </w:r>
      <w:r w:rsidRPr="00A44D31">
        <w:t>. В этом алгоритме, как и во многих других алгоритмах с открытым ключом, вычисления производятся по модулю некоторого большого простого числа Р. Вначале подбирается некоторое натуральное число А, меньшее Р</w:t>
      </w:r>
      <w:r w:rsidR="002816CE">
        <w:t>, а затем для шифровки Х вычисляется</w:t>
      </w:r>
      <w:r w:rsidR="002816CE" w:rsidRPr="002816CE">
        <w:t>:</w:t>
      </w:r>
    </w:p>
    <w:p w:rsidR="00A44D31" w:rsidRPr="00A44D31" w:rsidRDefault="002816CE" w:rsidP="002816CE">
      <w:pPr>
        <w:pStyle w:val="af8"/>
      </w:pPr>
      <m:oMathPara>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m:oMathPara>
    </w:p>
    <w:p w:rsidR="00A44D31" w:rsidRDefault="00A44D31" w:rsidP="00A44D31">
      <w:pPr>
        <w:pStyle w:val="af8"/>
      </w:pPr>
      <w:r>
        <w:t xml:space="preserve">Причем, имея Х, вычислить </w:t>
      </w:r>
      <w:r>
        <w:rPr>
          <w:lang w:val="en-US"/>
        </w:rPr>
        <w:t>Y</w:t>
      </w:r>
      <w:r>
        <w:t xml:space="preserve"> легко. Обратная задача </w:t>
      </w:r>
      <w:r w:rsidRPr="00A44D31">
        <w:t>вычисления X из Y является достаточно сложной. Таким образом, зная о сложности вычисления </w:t>
      </w:r>
      <w:bookmarkStart w:id="42" w:name="keyword9"/>
      <w:bookmarkEnd w:id="42"/>
      <w:r w:rsidRPr="00A44D31">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 На этом математическом факте основан </w:t>
      </w:r>
      <w:bookmarkStart w:id="43" w:name="keyword10"/>
      <w:bookmarkEnd w:id="43"/>
      <w:r w:rsidRPr="00A44D31">
        <w:t>алгоритм Диффи-Хеллмана для формирования ключа.</w:t>
      </w:r>
    </w:p>
    <w:p w:rsidR="00130CB6" w:rsidRPr="008557F5" w:rsidRDefault="00A44D31" w:rsidP="00130CB6">
      <w:pPr>
        <w:pStyle w:val="af8"/>
      </w:pPr>
      <w:r>
        <w:t xml:space="preserve">Работа алгоритма заключается в том, что сначала клиентами выбираются общие параметры: числа </w:t>
      </w:r>
      <w:r>
        <w:rPr>
          <w:lang w:val="en-US"/>
        </w:rPr>
        <w:t>P</w:t>
      </w:r>
      <w:r w:rsidRPr="00A44D31">
        <w:t xml:space="preserve"> </w:t>
      </w:r>
      <w:r>
        <w:t xml:space="preserve">и </w:t>
      </w:r>
      <w:r>
        <w:rPr>
          <w:lang w:val="en-US"/>
        </w:rPr>
        <w:t>A</w:t>
      </w:r>
      <w:r>
        <w:t xml:space="preserve">, </w:t>
      </w:r>
      <w:r w:rsidRPr="00A44D31">
        <w:t xml:space="preserve">1 &lt; </w:t>
      </w:r>
      <w:r w:rsidRPr="00A44D31">
        <w:rPr>
          <w:lang w:val="en-US"/>
        </w:rPr>
        <w:t>A</w:t>
      </w:r>
      <w:r w:rsidRPr="00A44D31">
        <w:t xml:space="preserve"> &lt; </w:t>
      </w:r>
      <w:r w:rsidRPr="00A44D31">
        <w:rPr>
          <w:lang w:val="en-US"/>
        </w:rPr>
        <w:t>P</w:t>
      </w:r>
      <w:r w:rsidRPr="00A44D31">
        <w:t>-1</w:t>
      </w:r>
      <w:r>
        <w:t>, такие</w:t>
      </w:r>
      <w:r w:rsidRPr="00A44D31">
        <w:t>, что все числа из интервала</w:t>
      </w:r>
      <w:r w:rsidRPr="00A44D31">
        <w:rPr>
          <w:lang w:val="en-US"/>
        </w:rPr>
        <w:t> </w:t>
      </w:r>
      <w:r w:rsidRPr="00A44D31">
        <w:t>[1</w:t>
      </w:r>
      <w:r>
        <w:t xml:space="preserve">; </w:t>
      </w:r>
      <w:r w:rsidRPr="00A44D31">
        <w:t>Р-1]</w:t>
      </w:r>
      <w:r w:rsidRPr="00A44D31">
        <w:rPr>
          <w:lang w:val="en-US"/>
        </w:rPr>
        <w:t> </w:t>
      </w:r>
      <w:r w:rsidRPr="00A44D31">
        <w:t>могут быть представлены как различные степени</w:t>
      </w:r>
      <w:r w:rsidRPr="00A44D31">
        <w:rPr>
          <w:lang w:val="en-US"/>
        </w:rPr>
        <w:t> </w:t>
      </w:r>
      <w:r w:rsidRPr="00A44D31">
        <w:t xml:space="preserve">А </w:t>
      </w:r>
      <w:r w:rsidRPr="00A44D31">
        <w:rPr>
          <w:lang w:val="en-US"/>
        </w:rPr>
        <w:t>mod</w:t>
      </w:r>
      <w:r w:rsidRPr="00A44D31">
        <w:t xml:space="preserve"> Р</w:t>
      </w:r>
      <w:r>
        <w:t xml:space="preserve">. </w:t>
      </w:r>
      <w:r w:rsidR="00130CB6" w:rsidRPr="00130CB6">
        <w:t xml:space="preserve">Затем </w:t>
      </w:r>
      <w:r w:rsidR="00130CB6">
        <w:t>система случайно генерирует для каждого из клиентов закрытые ключи</w:t>
      </w:r>
      <w:r w:rsidR="00130CB6" w:rsidRPr="00130CB6">
        <w:t xml:space="preserve"> Х</w:t>
      </w:r>
      <w:r w:rsidR="00130CB6" w:rsidRPr="00130CB6">
        <w:rPr>
          <w:vertAlign w:val="subscript"/>
        </w:rPr>
        <w:t>1</w:t>
      </w:r>
      <w:r w:rsidR="00130CB6">
        <w:t xml:space="preserve">, </w:t>
      </w:r>
      <w:r w:rsidR="00130CB6" w:rsidRPr="00130CB6">
        <w:t>Х</w:t>
      </w:r>
      <w:r w:rsidR="00130CB6" w:rsidRPr="00130CB6">
        <w:rPr>
          <w:vertAlign w:val="subscript"/>
        </w:rPr>
        <w:t>1</w:t>
      </w:r>
      <w:r w:rsidR="00130CB6" w:rsidRPr="00130CB6">
        <w:t xml:space="preserve"> &lt; </w:t>
      </w:r>
      <w:r w:rsidR="00130CB6">
        <w:rPr>
          <w:lang w:val="en-US"/>
        </w:rPr>
        <w:t>P</w:t>
      </w:r>
      <w:r w:rsidR="00130CB6" w:rsidRPr="00130CB6">
        <w:t>.</w:t>
      </w:r>
      <w:r w:rsidR="00130CB6">
        <w:t xml:space="preserve"> На основе закрытых ключей пользователи вычисляют числа</w:t>
      </w:r>
      <w:r w:rsidR="00130CB6" w:rsidRPr="00130CB6">
        <w:t xml:space="preserve"> </w:t>
      </w:r>
      <w:r w:rsidR="00130CB6">
        <w:rPr>
          <w:lang w:val="en-US"/>
        </w:rPr>
        <w:t>Y</w:t>
      </w:r>
      <w:r w:rsidR="00130CB6" w:rsidRPr="00130CB6">
        <w:rPr>
          <w:vertAlign w:val="subscript"/>
        </w:rPr>
        <w:t>1</w:t>
      </w:r>
      <w:r w:rsidR="00130CB6" w:rsidRPr="00130CB6">
        <w:t xml:space="preserve"> </w:t>
      </w:r>
      <w:r w:rsidR="00130CB6">
        <w:t>и</w:t>
      </w:r>
      <w:r w:rsidR="00130CB6" w:rsidRPr="00130CB6">
        <w:t xml:space="preserve"> </w:t>
      </w:r>
      <w:r w:rsidR="00130CB6">
        <w:rPr>
          <w:lang w:val="en-US"/>
        </w:rPr>
        <w:t>Y</w:t>
      </w:r>
      <w:r w:rsidR="00130CB6" w:rsidRPr="00130CB6">
        <w:rPr>
          <w:vertAlign w:val="subscript"/>
        </w:rPr>
        <w:t>2</w:t>
      </w:r>
      <w:r w:rsidR="00130CB6">
        <w:t xml:space="preserve">. После обмена полученными значениями, клиенты </w:t>
      </w:r>
      <w:r w:rsidR="002816CE">
        <w:t>генерируют</w:t>
      </w:r>
      <w:r w:rsidR="00130CB6">
        <w:t xml:space="preserve"> общий ключ </w:t>
      </w:r>
      <w:r w:rsidR="00130CB6">
        <w:rPr>
          <w:lang w:val="en-US"/>
        </w:rPr>
        <w:t>Z</w:t>
      </w:r>
      <w:r w:rsidR="00130CB6">
        <w:t xml:space="preserve"> с помощью своих </w:t>
      </w:r>
      <w:r w:rsidR="008557F5">
        <w:t>закрытых ключей</w:t>
      </w:r>
      <w:r w:rsidR="008557F5" w:rsidRPr="008557F5">
        <w:t>:</w:t>
      </w:r>
      <w:r w:rsidR="00130CB6">
        <w:t xml:space="preserve"> </w:t>
      </w:r>
    </w:p>
    <w:p w:rsidR="008557F5" w:rsidRPr="008557F5" w:rsidRDefault="008557F5" w:rsidP="008557F5">
      <w:pPr>
        <w:pStyle w:val="af8"/>
        <w:jc w:val="center"/>
        <w:rPr>
          <w:i/>
        </w:rPr>
      </w:pPr>
      <m:oMathPara>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m:oMathPara>
    </w:p>
    <w:p w:rsidR="00130CB6" w:rsidRPr="00212243" w:rsidRDefault="002816CE" w:rsidP="00130CB6">
      <w:pPr>
        <w:pStyle w:val="af8"/>
      </w:pPr>
      <w:r>
        <w:t xml:space="preserve">Таким образом никто другой, кроме клиентов, устанавливающих соединение не сможет вычислить общий ключ </w:t>
      </w:r>
      <w:r>
        <w:rPr>
          <w:lang w:val="en-US"/>
        </w:rPr>
        <w:t>Z</w:t>
      </w:r>
      <w:r>
        <w:t xml:space="preserve">. Для защиты от атак типа </w:t>
      </w:r>
      <w:r>
        <w:rPr>
          <w:lang w:val="en-US"/>
        </w:rPr>
        <w:t>MITM</w:t>
      </w:r>
      <w:r w:rsidRPr="002816CE">
        <w:t xml:space="preserve"> </w:t>
      </w:r>
      <w:r>
        <w:t xml:space="preserve">используется </w:t>
      </w:r>
      <w:r w:rsidR="00212243">
        <w:t>короткая строка аутентификации (</w:t>
      </w:r>
      <w:r w:rsidR="00212243">
        <w:rPr>
          <w:lang w:val="en-US"/>
        </w:rPr>
        <w:t>SAS</w:t>
      </w:r>
      <w:r w:rsidR="00212243">
        <w:t>), являющая</w:t>
      </w:r>
      <w:r w:rsidR="00212243" w:rsidRPr="00212243">
        <w:t xml:space="preserve">ся сокращённым </w:t>
      </w:r>
      <w:r w:rsidR="00212243" w:rsidRPr="00212243">
        <w:lastRenderedPageBreak/>
        <w:t>представлением криптографического хэша полученных ключей.</w:t>
      </w:r>
      <w:r w:rsidR="0099348C">
        <w:t xml:space="preserve"> Также этому способствует </w:t>
      </w:r>
      <w:r w:rsidR="0099348C">
        <w:rPr>
          <w:lang w:val="en-US"/>
        </w:rPr>
        <w:t>P</w:t>
      </w:r>
      <w:r w:rsidR="0099348C" w:rsidRPr="0099348C">
        <w:t>2</w:t>
      </w:r>
      <w:r w:rsidR="0099348C">
        <w:rPr>
          <w:lang w:val="en-US"/>
        </w:rPr>
        <w:t>P</w:t>
      </w:r>
      <w:r w:rsidR="0099348C">
        <w:t>-архитектура, потому что каналы передачи информации неизвестны атакующему.</w:t>
      </w:r>
      <w:r w:rsidR="00212243">
        <w:t xml:space="preserve"> Схема работы алгоритма Диффи-Хеллмана представлена на рисунке 4.2.</w:t>
      </w:r>
    </w:p>
    <w:p w:rsidR="00EA2F54" w:rsidRDefault="00EA2F54" w:rsidP="00EA2F54">
      <w:pPr>
        <w:pStyle w:val="af8"/>
        <w:ind w:firstLine="0"/>
      </w:pPr>
      <w:r>
        <w:rPr>
          <w:noProof/>
          <w:lang w:eastAsia="ru-RU"/>
        </w:rPr>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212243" w:rsidRDefault="00EA2F54" w:rsidP="00212243">
      <w:pPr>
        <w:pStyle w:val="af8"/>
        <w:ind w:firstLine="0"/>
        <w:jc w:val="center"/>
      </w:pPr>
      <w:r>
        <w:t>Рисунок 4.2 – Схема алгоритма передачи ключей Диффи-Хеллмана</w:t>
      </w:r>
      <w:r w:rsidRPr="00937B50">
        <w:t>.</w:t>
      </w:r>
      <w:r w:rsidR="0034551C">
        <w:br w:type="page"/>
      </w:r>
    </w:p>
    <w:p w:rsidR="0034551C" w:rsidRDefault="0034551C" w:rsidP="0034551C">
      <w:pPr>
        <w:pStyle w:val="10"/>
      </w:pPr>
      <w:bookmarkStart w:id="44" w:name="_Toc452928785"/>
      <w:r w:rsidRPr="0034551C">
        <w:lastRenderedPageBreak/>
        <w:t>Программное обеспечение системы</w:t>
      </w:r>
      <w:bookmarkEnd w:id="44"/>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5" w:name="_Toc420953345"/>
      <w:bookmarkStart w:id="46" w:name="_Toc452928786"/>
      <w:bookmarkStart w:id="47" w:name="_Toc420953348"/>
      <w:bookmarkStart w:id="48" w:name="_Toc420312637"/>
      <w:bookmarkStart w:id="49" w:name="_Toc420356989"/>
      <w:r>
        <w:t>Выбор компонентов программного обеспечения</w:t>
      </w:r>
      <w:bookmarkEnd w:id="45"/>
      <w:bookmarkEnd w:id="46"/>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bookmarkStart w:id="50" w:name="_Toc452928787"/>
      <w:r>
        <w:rPr>
          <w:lang w:val="en-US"/>
        </w:rPr>
        <w:t>React</w:t>
      </w:r>
      <w:bookmarkEnd w:id="50"/>
    </w:p>
    <w:p w:rsidR="00575A37" w:rsidRPr="00F95436" w:rsidRDefault="00831183" w:rsidP="00E757AD">
      <w:pPr>
        <w:pStyle w:val="af8"/>
        <w:rPr>
          <w:shd w:val="clear" w:color="auto" w:fill="FFFFFF"/>
          <w:lang w:eastAsia="ru-RU"/>
        </w:rPr>
      </w:pPr>
      <w:r w:rsidRPr="00EE6C34">
        <w:t xml:space="preserve">Для </w:t>
      </w:r>
      <w:r w:rsidR="00B35F14">
        <w:t>отрис</w:t>
      </w:r>
      <w:r w:rsidR="003C219B">
        <w:t xml:space="preserve">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из паттерна Model-View-Controller, у разработчика есть в</w:t>
      </w:r>
      <w:r w:rsidR="00CC0E3A">
        <w:rPr>
          <w:shd w:val="clear" w:color="auto" w:fill="FFFFFF"/>
          <w:lang w:eastAsia="ru-RU"/>
        </w:rPr>
        <w:t>озможность гибкой настройки окру</w:t>
      </w:r>
      <w:r w:rsidR="00E757AD" w:rsidRPr="00F95436">
        <w:rPr>
          <w:shd w:val="clear" w:color="auto" w:fill="FFFFFF"/>
          <w:lang w:eastAsia="ru-RU"/>
        </w:rPr>
        <w:t xml:space="preserve">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xml:space="preserve"> React дает вам силу выбирать для своего </w:t>
      </w:r>
      <w:r w:rsidR="00864D66">
        <w:rPr>
          <w:shd w:val="clear" w:color="auto" w:fill="FFFFFF"/>
          <w:lang w:eastAsia="ru-RU"/>
        </w:rPr>
        <w:t>проекта</w:t>
      </w:r>
      <w:r w:rsidR="00575A37" w:rsidRPr="00F95436">
        <w:rPr>
          <w:shd w:val="clear" w:color="auto" w:fill="FFFFFF"/>
          <w:lang w:eastAsia="ru-RU"/>
        </w:rPr>
        <w:t xml:space="preserve">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36"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pPr>
      <w:r w:rsidRPr="00714258">
        <w:t>React</w:t>
      </w:r>
      <w:r w:rsidRPr="00A44B3C">
        <w:t xml:space="preserve"> </w:t>
      </w:r>
      <w:r w:rsidRPr="00714258">
        <w:t>JavaScript</w:t>
      </w:r>
      <w:r w:rsidR="00CC0E3A">
        <w:t>-</w:t>
      </w:r>
      <w:r w:rsidRPr="00A44B3C">
        <w:t xml:space="preserve">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t>технологию более общедоступной. Пример вышеописанной концепции представлен в листинге 5.1</w:t>
      </w:r>
      <w:r w:rsidR="008661BC">
        <w:t>.</w:t>
      </w:r>
    </w:p>
    <w:p w:rsidR="00210B54" w:rsidRPr="00937B50" w:rsidRDefault="00210B54" w:rsidP="00210B54">
      <w:pPr>
        <w:pStyle w:val="afc"/>
      </w:pPr>
      <w:r>
        <w:t>Листинг 5.1</w:t>
      </w:r>
      <w:r w:rsidRPr="00831183">
        <w:t xml:space="preserve"> </w:t>
      </w:r>
      <w:r>
        <w:t>–</w:t>
      </w:r>
      <w:r w:rsidRPr="00831183">
        <w:t xml:space="preserve"> </w:t>
      </w:r>
      <w:r>
        <w:rPr>
          <w:lang w:val="en-US"/>
        </w:rPr>
        <w:t>React</w:t>
      </w:r>
      <w:r w:rsidRPr="00937B50">
        <w:t xml:space="preserve"> </w:t>
      </w:r>
      <w:r>
        <w:t xml:space="preserve">компонент </w:t>
      </w:r>
      <w:r w:rsidRPr="00937B50">
        <w:t>“</w:t>
      </w:r>
      <w:r>
        <w:rPr>
          <w:lang w:val="en-US"/>
        </w:rPr>
        <w:t>Contact</w:t>
      </w:r>
      <w:r w:rsidRPr="00937B50">
        <w:t>”</w:t>
      </w:r>
    </w:p>
    <w:tbl>
      <w:tblPr>
        <w:tblW w:w="0" w:type="auto"/>
        <w:shd w:val="clear" w:color="auto" w:fill="FFFFFF"/>
        <w:tblCellMar>
          <w:top w:w="15" w:type="dxa"/>
          <w:left w:w="15" w:type="dxa"/>
          <w:bottom w:w="15" w:type="dxa"/>
          <w:right w:w="15" w:type="dxa"/>
        </w:tblCellMar>
        <w:tblLook w:val="04A0"/>
      </w:tblPr>
      <w:tblGrid>
        <w:gridCol w:w="8774"/>
      </w:tblGrid>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453394" w:rsidTr="00864D66">
        <w:tc>
          <w:tcPr>
            <w:tcW w:w="0" w:type="auto"/>
            <w:shd w:val="clear" w:color="auto" w:fill="FFFFFF"/>
            <w:tcMar>
              <w:top w:w="0" w:type="dxa"/>
              <w:left w:w="120" w:type="dxa"/>
              <w:bottom w:w="0" w:type="dxa"/>
              <w:right w:w="120" w:type="dxa"/>
            </w:tcMar>
            <w:hideMark/>
          </w:tcPr>
          <w:p w:rsidR="00864D66" w:rsidRPr="00210B54" w:rsidRDefault="00864D66" w:rsidP="00864D66">
            <w:pPr>
              <w:pStyle w:val="aff0"/>
              <w:rPr>
                <w:lang w:val="ru-RU"/>
              </w:rPr>
            </w:pPr>
          </w:p>
        </w:tc>
      </w:tr>
      <w:tr w:rsidR="00864D66" w:rsidRPr="00864D66" w:rsidTr="00864D66">
        <w:tc>
          <w:tcPr>
            <w:tcW w:w="0" w:type="auto"/>
            <w:shd w:val="clear" w:color="auto" w:fill="FFFFFF"/>
            <w:tcMar>
              <w:top w:w="0" w:type="dxa"/>
              <w:left w:w="120" w:type="dxa"/>
              <w:bottom w:w="0" w:type="dxa"/>
              <w:right w:w="120" w:type="dxa"/>
            </w:tcMar>
            <w:hideMark/>
          </w:tcPr>
          <w:p w:rsidR="0055797E" w:rsidRPr="0055797E" w:rsidRDefault="0055797E" w:rsidP="00864D66">
            <w:pPr>
              <w:pStyle w:val="aff0"/>
            </w:pPr>
            <w:r>
              <w:t>@Radium</w:t>
            </w:r>
          </w:p>
          <w:p w:rsidR="00864D66" w:rsidRPr="00864D66" w:rsidRDefault="00864D66" w:rsidP="00864D66">
            <w:pPr>
              <w:pStyle w:val="aff0"/>
            </w:pPr>
            <w:r w:rsidRPr="00864D66">
              <w:t>class Contact extends React.Component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onClick()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index = $('#msg').val().indexOf('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requestedPeer = $('#msg').val().substr(0, ind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if (!connectedPeers[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c = peer.connect(requestedPe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abel: 'cha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serialization: 'non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etadata: {message: 'hi i want to chat with you!'}</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open', functio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c);</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error', function(err) { alert(er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onnectedPeers[requestedPeer] = 1;</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nder()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Background = "#"+Math.floor(Math.random()*16777215).toString(16);</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avatar = this.props.children.substr(0, 2).toUpperCase();</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lastRenderedPageBreak/>
              <w:t xml:space="preserve">    var 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padding: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100%",</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5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cursor: "poi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var photoStyle =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idth: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height: "40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orderRadius: "5px",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margin: "0 10px 0 5p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display: "flex",</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alignItems: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justifyContent: "center",</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fontSize: "17p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backgroundColor: avatarBackground</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return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style} onClick={this.onClick}&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 style={photoStyle}&gt;{avatar}&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this.props.children}&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lt;/div&gt;</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Pr="00210B54" w:rsidRDefault="00864D66" w:rsidP="00210B54">
            <w:pPr>
              <w:pStyle w:val="aff0"/>
            </w:pPr>
            <w:r w:rsidRPr="00210B54">
              <w:t xml:space="preserve">  }</w:t>
            </w:r>
          </w:p>
        </w:tc>
      </w:tr>
      <w:tr w:rsidR="00864D66" w:rsidRPr="00864D66" w:rsidTr="00864D66">
        <w:tc>
          <w:tcPr>
            <w:tcW w:w="0" w:type="auto"/>
            <w:shd w:val="clear" w:color="auto" w:fill="FFFFFF"/>
            <w:tcMar>
              <w:top w:w="0" w:type="dxa"/>
              <w:left w:w="120" w:type="dxa"/>
              <w:bottom w:w="0" w:type="dxa"/>
              <w:right w:w="120" w:type="dxa"/>
            </w:tcMar>
            <w:hideMark/>
          </w:tcPr>
          <w:p w:rsidR="00864D66" w:rsidRDefault="00864D66" w:rsidP="00210B54">
            <w:pPr>
              <w:pStyle w:val="aff0"/>
            </w:pPr>
            <w:r w:rsidRPr="00210B54">
              <w:t>};</w:t>
            </w:r>
          </w:p>
          <w:p w:rsidR="00210B54" w:rsidRPr="00210B54" w:rsidRDefault="00210B54" w:rsidP="00210B54">
            <w:pPr>
              <w:pStyle w:val="aff0"/>
            </w:pPr>
          </w:p>
        </w:tc>
      </w:tr>
    </w:tbl>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37"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простую модель программирования и улучшение производительности.</w:t>
      </w:r>
      <w:r w:rsidR="00363F10">
        <w:t xml:space="preserve"> </w:t>
      </w:r>
    </w:p>
    <w:p w:rsidR="00F95436" w:rsidRPr="00210B54"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r w:rsidR="00210B54" w:rsidRPr="00210B54">
        <w:rPr>
          <w:shd w:val="clear" w:color="auto" w:fill="FFFFFF"/>
          <w:lang w:eastAsia="ru-RU"/>
        </w:rPr>
        <w:t xml:space="preserve"> </w:t>
      </w:r>
      <w:r w:rsidR="00210B54">
        <w:rPr>
          <w:shd w:val="clear" w:color="auto" w:fill="FFFFFF"/>
          <w:lang w:eastAsia="ru-RU"/>
        </w:rPr>
        <w:t>Пример отображения ошибки представлен на рисунке 5.1</w:t>
      </w:r>
      <w:r w:rsidR="008661BC">
        <w:rPr>
          <w:shd w:val="clear" w:color="auto" w:fill="FFFFFF"/>
          <w:lang w:eastAsia="ru-RU"/>
        </w:rPr>
        <w:t>.</w:t>
      </w:r>
    </w:p>
    <w:p w:rsidR="00210B54" w:rsidRDefault="00210B54" w:rsidP="00210B54">
      <w:pPr>
        <w:pStyle w:val="af8"/>
        <w:ind w:firstLine="0"/>
        <w:jc w:val="center"/>
        <w:rPr>
          <w:shd w:val="clear" w:color="auto" w:fill="FFFFFF"/>
          <w:lang w:val="en-US" w:eastAsia="ru-RU"/>
        </w:rPr>
      </w:pPr>
      <w:r>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F95436" w:rsidRDefault="00F95436" w:rsidP="00F95436">
      <w:pPr>
        <w:pStyle w:val="af8"/>
        <w:jc w:val="center"/>
      </w:pPr>
      <w:r>
        <w:rPr>
          <w:shd w:val="clear" w:color="auto" w:fill="FFFFFF"/>
          <w:lang w:eastAsia="ru-RU"/>
        </w:rPr>
        <w:t>Рисунок 5.</w:t>
      </w:r>
      <w:r w:rsidR="00210B54">
        <w:rPr>
          <w:shd w:val="clear" w:color="auto" w:fill="FFFFFF"/>
          <w:lang w:eastAsia="ru-RU"/>
        </w:rPr>
        <w:t>1</w:t>
      </w:r>
      <w:r w:rsidR="008661BC" w:rsidRPr="008661BC">
        <w:rPr>
          <w:shd w:val="clear" w:color="auto" w:fill="FFFFFF"/>
          <w:lang w:eastAsia="ru-RU"/>
        </w:rPr>
        <w:t xml:space="preserve"> – </w:t>
      </w:r>
      <w:r>
        <w:rPr>
          <w:shd w:val="clear" w:color="auto" w:fill="FFFFFF"/>
          <w:lang w:eastAsia="ru-RU"/>
        </w:rPr>
        <w:t xml:space="preserve">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39"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bookmarkStart w:id="51" w:name="_Toc452928788"/>
      <w:r>
        <w:rPr>
          <w:lang w:val="en-US"/>
        </w:rPr>
        <w:t>Radium</w:t>
      </w:r>
      <w:bookmarkEnd w:id="51"/>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89204C">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89204C">
      <w:pPr>
        <w:pStyle w:val="a4"/>
        <w:numPr>
          <w:ilvl w:val="0"/>
          <w:numId w:val="39"/>
        </w:numPr>
        <w:tabs>
          <w:tab w:val="clear" w:pos="720"/>
          <w:tab w:val="num" w:pos="1134"/>
        </w:tabs>
        <w:ind w:hanging="142"/>
      </w:pPr>
      <w:r>
        <w:t>Поддержка медиазапросов;</w:t>
      </w:r>
    </w:p>
    <w:p w:rsidR="00870720" w:rsidRDefault="00870720" w:rsidP="0089204C">
      <w:pPr>
        <w:pStyle w:val="a4"/>
        <w:numPr>
          <w:ilvl w:val="0"/>
          <w:numId w:val="39"/>
        </w:numPr>
        <w:tabs>
          <w:tab w:val="clear" w:pos="720"/>
          <w:tab w:val="num" w:pos="1134"/>
        </w:tabs>
        <w:ind w:hanging="142"/>
      </w:pPr>
      <w:r>
        <w:t>Автопрефиксинг;</w:t>
      </w:r>
    </w:p>
    <w:p w:rsidR="005A38CB" w:rsidRDefault="00870720" w:rsidP="0089204C">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89204C">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89204C">
      <w:pPr>
        <w:pStyle w:val="a4"/>
        <w:numPr>
          <w:ilvl w:val="0"/>
          <w:numId w:val="41"/>
        </w:numPr>
        <w:tabs>
          <w:tab w:val="clear" w:pos="720"/>
          <w:tab w:val="num" w:pos="1134"/>
        </w:tabs>
        <w:ind w:hanging="142"/>
      </w:pPr>
      <w:r>
        <w:t>Избегание конфликтов специфичности;</w:t>
      </w:r>
    </w:p>
    <w:p w:rsidR="0033567E" w:rsidRDefault="0033567E" w:rsidP="0089204C">
      <w:pPr>
        <w:pStyle w:val="a4"/>
        <w:numPr>
          <w:ilvl w:val="0"/>
          <w:numId w:val="41"/>
        </w:numPr>
        <w:tabs>
          <w:tab w:val="clear" w:pos="720"/>
          <w:tab w:val="num" w:pos="1134"/>
        </w:tabs>
        <w:ind w:hanging="142"/>
      </w:pPr>
      <w:r>
        <w:t>Независимость от порядка исходного кода;</w:t>
      </w:r>
    </w:p>
    <w:p w:rsidR="0033567E" w:rsidRDefault="0055797E" w:rsidP="0089204C">
      <w:pPr>
        <w:pStyle w:val="a4"/>
        <w:numPr>
          <w:ilvl w:val="0"/>
          <w:numId w:val="41"/>
        </w:numPr>
        <w:tabs>
          <w:tab w:val="clear" w:pos="720"/>
          <w:tab w:val="num" w:pos="1134"/>
        </w:tabs>
        <w:ind w:hanging="142"/>
      </w:pPr>
      <w:r>
        <w:t>Исключение неиспользуемого</w:t>
      </w:r>
      <w:r w:rsidR="0033567E">
        <w:t xml:space="preserve"> кода;</w:t>
      </w:r>
    </w:p>
    <w:p w:rsidR="0033567E" w:rsidRDefault="0033567E" w:rsidP="0089204C">
      <w:pPr>
        <w:pStyle w:val="a4"/>
        <w:numPr>
          <w:ilvl w:val="0"/>
          <w:numId w:val="41"/>
        </w:numPr>
        <w:tabs>
          <w:tab w:val="clear" w:pos="720"/>
          <w:tab w:val="num" w:pos="1134"/>
        </w:tabs>
        <w:ind w:hanging="142"/>
      </w:pPr>
      <w:r>
        <w:lastRenderedPageBreak/>
        <w:t>Большая степень выразительности;</w:t>
      </w:r>
    </w:p>
    <w:p w:rsidR="0033567E" w:rsidRDefault="0033567E" w:rsidP="0089204C">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Radium</w:t>
      </w:r>
      <w:r w:rsidRPr="008661BC">
        <w:t xml:space="preserve"> </w:t>
      </w:r>
      <w:r>
        <w:t>представляет путь для решения этих проблем.</w:t>
      </w:r>
      <w:r w:rsidR="008661BC">
        <w:t xml:space="preserve"> Пример компонента, стилизованного с помощью </w:t>
      </w:r>
      <w:r w:rsidR="008661BC">
        <w:rPr>
          <w:lang w:val="en-US"/>
        </w:rPr>
        <w:t>Radium</w:t>
      </w:r>
      <w:r w:rsidR="008661BC" w:rsidRPr="008661BC">
        <w:t xml:space="preserve">, </w:t>
      </w:r>
      <w:r w:rsidR="008661BC">
        <w:t>представлен в листинге 5.2.</w:t>
      </w:r>
      <w:r w:rsidR="008661BC" w:rsidRPr="008661BC">
        <w:t xml:space="preserve"> </w:t>
      </w:r>
    </w:p>
    <w:p w:rsidR="008661BC" w:rsidRPr="000B4BA0" w:rsidRDefault="008661BC" w:rsidP="008661BC">
      <w:pPr>
        <w:pStyle w:val="afc"/>
        <w:rPr>
          <w:lang w:val="en-US"/>
        </w:rPr>
      </w:pPr>
      <w:r>
        <w:t>Листинг 5.2</w:t>
      </w:r>
      <w:r w:rsidRPr="00831183">
        <w:t xml:space="preserve"> </w:t>
      </w:r>
      <w:r>
        <w:t>–</w:t>
      </w:r>
      <w:r w:rsidRPr="00831183">
        <w:t xml:space="preserve"> </w:t>
      </w:r>
      <w:r w:rsidR="0055797E">
        <w:t>Стилизация</w:t>
      </w:r>
      <w:r w:rsidRPr="000B4BA0">
        <w:rPr>
          <w:lang w:val="en-US"/>
        </w:rPr>
        <w:t xml:space="preserve"> </w:t>
      </w:r>
      <w:r>
        <w:t>компонента</w:t>
      </w:r>
      <w:r w:rsidRPr="000B4BA0">
        <w:rPr>
          <w:lang w:val="en-US"/>
        </w:rPr>
        <w:t xml:space="preserve"> </w:t>
      </w:r>
      <w:r>
        <w:t>с</w:t>
      </w:r>
      <w:r w:rsidRPr="000B4BA0">
        <w:rPr>
          <w:lang w:val="en-US"/>
        </w:rPr>
        <w:t xml:space="preserve"> </w:t>
      </w:r>
      <w:r>
        <w:t>помощью</w:t>
      </w:r>
      <w:r w:rsidRPr="000B4BA0">
        <w:rPr>
          <w:lang w:val="en-US"/>
        </w:rPr>
        <w:t xml:space="preserve"> </w:t>
      </w:r>
      <w:r>
        <w:rPr>
          <w:lang w:val="en-US"/>
        </w:rPr>
        <w:t>Radium</w:t>
      </w:r>
    </w:p>
    <w:p w:rsidR="000B4BA0" w:rsidRPr="000B4BA0" w:rsidRDefault="000B4BA0" w:rsidP="000B4BA0">
      <w:pPr>
        <w:pStyle w:val="aff0"/>
      </w:pPr>
      <w:r>
        <w:t>@Radium</w:t>
      </w:r>
    </w:p>
    <w:p w:rsidR="008661BC" w:rsidRPr="000B4BA0" w:rsidRDefault="000B4BA0" w:rsidP="000B4BA0">
      <w:pPr>
        <w:pStyle w:val="aff0"/>
      </w:pPr>
      <w:r w:rsidRPr="000B4BA0">
        <w:t>class Header extends React.Component {</w:t>
      </w:r>
      <w:r w:rsidRPr="000B4BA0">
        <w:br/>
      </w:r>
      <w:r>
        <w:t xml:space="preserve">  </w:t>
      </w:r>
      <w:r w:rsidRPr="000B4BA0">
        <w:t>render() {</w:t>
      </w:r>
      <w:r w:rsidRPr="000B4BA0">
        <w:br/>
      </w:r>
      <w:r w:rsidRPr="000B4BA0">
        <w:br/>
      </w:r>
      <w:r>
        <w:t xml:space="preserve">    </w:t>
      </w:r>
      <w:r w:rsidRPr="000B4BA0">
        <w:t>var headerStyle = {</w:t>
      </w:r>
      <w:r w:rsidRPr="000B4BA0">
        <w:br/>
      </w:r>
      <w:r>
        <w:t xml:space="preserve">    </w:t>
      </w:r>
      <w:r w:rsidRPr="000B4BA0">
        <w:t>height: "80px",</w:t>
      </w:r>
      <w:r w:rsidRPr="000B4BA0">
        <w:br/>
      </w:r>
      <w:r>
        <w:t xml:space="preserve">    </w:t>
      </w:r>
      <w:r w:rsidRPr="000B4BA0">
        <w:t>backgroundColor: "#1EB6D2",</w:t>
      </w:r>
      <w:r w:rsidRPr="000B4BA0">
        <w:br/>
      </w:r>
      <w:r>
        <w:t xml:space="preserve">    </w:t>
      </w:r>
      <w:r w:rsidRPr="000B4BA0">
        <w:t>paddingLeft: "15px",</w:t>
      </w:r>
      <w:r w:rsidRPr="000B4BA0">
        <w:br/>
      </w:r>
      <w:r>
        <w:t xml:space="preserve">    </w:t>
      </w:r>
      <w:r w:rsidRPr="000B4BA0">
        <w:t>display: "flex",</w:t>
      </w:r>
      <w:r w:rsidRPr="000B4BA0">
        <w:br/>
      </w:r>
      <w:r>
        <w:t xml:space="preserve">    </w:t>
      </w:r>
      <w:r w:rsidRPr="000B4BA0">
        <w:t>alignItems: "center",</w:t>
      </w:r>
      <w:r w:rsidRPr="000B4BA0">
        <w:br/>
      </w:r>
      <w:r>
        <w:t xml:space="preserve">    </w:t>
      </w:r>
      <w:r w:rsidRPr="000B4BA0">
        <w:t>position: "relative"</w:t>
      </w:r>
      <w:r w:rsidRPr="000B4BA0">
        <w:br/>
      </w:r>
      <w:r>
        <w:t xml:space="preserve">    </w:t>
      </w:r>
      <w:r w:rsidRPr="000B4BA0">
        <w:t>};</w:t>
      </w:r>
      <w:r w:rsidRPr="000B4BA0">
        <w:br/>
      </w:r>
      <w:r w:rsidRPr="000B4BA0">
        <w:br/>
      </w:r>
      <w:r>
        <w:t xml:space="preserve">  </w:t>
      </w:r>
      <w:r w:rsidRPr="000B4BA0">
        <w:t>return (</w:t>
      </w:r>
      <w:r w:rsidRPr="000B4BA0">
        <w:br/>
      </w:r>
      <w:r>
        <w:t xml:space="preserve">    </w:t>
      </w:r>
      <w:r w:rsidRPr="000B4BA0">
        <w:t>&lt;header style={headerStyle}&gt;</w:t>
      </w:r>
      <w:r w:rsidRPr="000B4BA0">
        <w:br/>
      </w:r>
      <w:r>
        <w:t xml:space="preserve">    </w:t>
      </w:r>
      <w:r w:rsidRPr="000B4BA0">
        <w:t>&lt;Title&gt;{</w:t>
      </w:r>
      <w:hyperlink r:id="rId40" w:tgtFrame="_blank" w:history="1">
        <w:r w:rsidRPr="000B4BA0">
          <w:t>TestUser.selectedContact.name</w:t>
        </w:r>
      </w:hyperlink>
      <w:r w:rsidRPr="000B4BA0">
        <w:t>}&lt;/Title&gt;</w:t>
      </w:r>
      <w:r w:rsidRPr="000B4BA0">
        <w:br/>
      </w:r>
      <w:r>
        <w:t xml:space="preserve">    </w:t>
      </w:r>
      <w:r w:rsidRPr="000B4BA0">
        <w:t>&lt;Button path="src/svg/ic_mic_white_24px.svg" /&gt;</w:t>
      </w:r>
      <w:r w:rsidRPr="000B4BA0">
        <w:br/>
      </w:r>
      <w:r>
        <w:t xml:space="preserve">    </w:t>
      </w:r>
      <w:r w:rsidRPr="000B4BA0">
        <w:t>&lt;Button path="src/svg/ic_videocam_white_24px.svg" /&gt;</w:t>
      </w:r>
      <w:r w:rsidRPr="000B4BA0">
        <w:br/>
      </w:r>
      <w:r>
        <w:t xml:space="preserve">    </w:t>
      </w:r>
      <w:r w:rsidRPr="000B4BA0">
        <w:t>&lt;StatusBar /&gt;</w:t>
      </w:r>
      <w:r w:rsidRPr="000B4BA0">
        <w:br/>
      </w:r>
      <w:r>
        <w:t xml:space="preserve">    </w:t>
      </w:r>
      <w:r w:rsidRPr="000B4BA0">
        <w:t>&lt;/header&gt;</w:t>
      </w:r>
      <w:r w:rsidRPr="000B4BA0">
        <w:br/>
      </w:r>
      <w:r>
        <w:t xml:space="preserve">    </w:t>
      </w:r>
      <w:r w:rsidRPr="000B4BA0">
        <w:t>);</w:t>
      </w:r>
      <w:r w:rsidRPr="000B4BA0">
        <w:br/>
      </w:r>
      <w:r>
        <w:t xml:space="preserve">  </w:t>
      </w:r>
      <w:r w:rsidRPr="000B4BA0">
        <w:t>}</w:t>
      </w:r>
      <w:r w:rsidRPr="000B4BA0">
        <w:br/>
        <w:t>};</w:t>
      </w: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89204C">
      <w:pPr>
        <w:pStyle w:val="a4"/>
        <w:numPr>
          <w:ilvl w:val="0"/>
          <w:numId w:val="42"/>
        </w:numPr>
        <w:tabs>
          <w:tab w:val="clear" w:pos="720"/>
          <w:tab w:val="num" w:pos="1134"/>
        </w:tabs>
        <w:ind w:hanging="142"/>
      </w:pPr>
      <w:r>
        <w:t>Вычисления;</w:t>
      </w:r>
    </w:p>
    <w:p w:rsidR="001D39FD" w:rsidRDefault="001D39FD" w:rsidP="0089204C">
      <w:pPr>
        <w:pStyle w:val="a4"/>
        <w:numPr>
          <w:ilvl w:val="0"/>
          <w:numId w:val="42"/>
        </w:numPr>
        <w:tabs>
          <w:tab w:val="clear" w:pos="720"/>
          <w:tab w:val="num" w:pos="1134"/>
        </w:tabs>
        <w:ind w:hanging="142"/>
      </w:pPr>
      <w:r>
        <w:t>Конкатенация;</w:t>
      </w:r>
    </w:p>
    <w:p w:rsidR="001D39FD" w:rsidRDefault="001D39FD" w:rsidP="0089204C">
      <w:pPr>
        <w:pStyle w:val="a4"/>
        <w:numPr>
          <w:ilvl w:val="0"/>
          <w:numId w:val="42"/>
        </w:numPr>
        <w:tabs>
          <w:tab w:val="clear" w:pos="720"/>
          <w:tab w:val="num" w:pos="1134"/>
        </w:tabs>
        <w:ind w:hanging="142"/>
      </w:pPr>
      <w:r>
        <w:t>Регулярные выражения;</w:t>
      </w:r>
    </w:p>
    <w:p w:rsidR="001D39FD" w:rsidRDefault="001D39FD" w:rsidP="0089204C">
      <w:pPr>
        <w:pStyle w:val="a4"/>
        <w:numPr>
          <w:ilvl w:val="0"/>
          <w:numId w:val="42"/>
        </w:numPr>
        <w:tabs>
          <w:tab w:val="clear" w:pos="720"/>
          <w:tab w:val="num" w:pos="1134"/>
        </w:tabs>
        <w:ind w:hanging="142"/>
      </w:pPr>
      <w:r>
        <w:t>Условные операторы;</w:t>
      </w:r>
    </w:p>
    <w:p w:rsidR="001D39FD" w:rsidRPr="001D39FD" w:rsidRDefault="001D39FD" w:rsidP="0089204C">
      <w:pPr>
        <w:pStyle w:val="a4"/>
        <w:numPr>
          <w:ilvl w:val="0"/>
          <w:numId w:val="42"/>
        </w:numPr>
        <w:tabs>
          <w:tab w:val="clear" w:pos="720"/>
          <w:tab w:val="num" w:pos="1134"/>
        </w:tabs>
        <w:ind w:hanging="142"/>
      </w:pPr>
      <w:r>
        <w:t>Функции</w:t>
      </w:r>
      <w:r>
        <w:rPr>
          <w:lang w:val="en-US"/>
        </w:rPr>
        <w:t>;</w:t>
      </w:r>
    </w:p>
    <w:p w:rsidR="001D39FD" w:rsidRPr="001D39FD" w:rsidRDefault="001D39FD" w:rsidP="0089204C">
      <w:pPr>
        <w:pStyle w:val="a4"/>
        <w:numPr>
          <w:ilvl w:val="0"/>
          <w:numId w:val="42"/>
        </w:numPr>
        <w:tabs>
          <w:tab w:val="clear" w:pos="720"/>
          <w:tab w:val="num" w:pos="1134"/>
        </w:tabs>
        <w:ind w:hanging="142"/>
      </w:pPr>
      <w:r>
        <w:t>Циклы и т.д..</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bookmarkStart w:id="52" w:name="_Toc452928789"/>
      <w:r>
        <w:rPr>
          <w:lang w:val="en-US"/>
        </w:rPr>
        <w:lastRenderedPageBreak/>
        <w:t>WebRTC</w:t>
      </w:r>
      <w:bookmarkEnd w:id="52"/>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89204C">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89204C">
      <w:pPr>
        <w:pStyle w:val="a4"/>
        <w:numPr>
          <w:ilvl w:val="0"/>
          <w:numId w:val="43"/>
        </w:numPr>
        <w:tabs>
          <w:tab w:val="clear" w:pos="720"/>
          <w:tab w:val="num" w:pos="1134"/>
        </w:tabs>
        <w:ind w:left="709" w:firstLine="0"/>
      </w:pPr>
      <w:r>
        <w:t>О</w:t>
      </w:r>
      <w:r w:rsidR="00484FF0" w:rsidRPr="00484FF0">
        <w:t xml:space="preserve">беспечивает более высокий уровень безопасности, чем большинство </w:t>
      </w:r>
      <w:r w:rsidR="00484FF0" w:rsidRPr="00484FF0">
        <w:lastRenderedPageBreak/>
        <w:t>современных систем телефонной связи.</w:t>
      </w:r>
    </w:p>
    <w:p w:rsidR="00484FF0" w:rsidRPr="00484FF0" w:rsidRDefault="00484FF0" w:rsidP="0089204C">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89204C">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89204C">
      <w:pPr>
        <w:pStyle w:val="a4"/>
        <w:numPr>
          <w:ilvl w:val="0"/>
          <w:numId w:val="43"/>
        </w:numPr>
        <w:tabs>
          <w:tab w:val="clear" w:pos="720"/>
          <w:tab w:val="num" w:pos="1134"/>
        </w:tabs>
        <w:ind w:left="709" w:firstLine="0"/>
      </w:pPr>
      <w:r>
        <w:t>Качество передаваемого изображения.</w:t>
      </w:r>
    </w:p>
    <w:p w:rsidR="00E138DD" w:rsidRDefault="00E138DD" w:rsidP="0089204C">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89204C">
      <w:pPr>
        <w:pStyle w:val="a4"/>
        <w:numPr>
          <w:ilvl w:val="0"/>
          <w:numId w:val="43"/>
        </w:numPr>
        <w:tabs>
          <w:tab w:val="clear" w:pos="720"/>
          <w:tab w:val="num" w:pos="1134"/>
        </w:tabs>
        <w:ind w:left="709" w:firstLine="0"/>
      </w:pPr>
      <w:r>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864D66">
            <w:pPr>
              <w:pStyle w:val="afe"/>
            </w:pPr>
            <w:r>
              <w:t>Возможности</w:t>
            </w:r>
          </w:p>
        </w:tc>
        <w:tc>
          <w:tcPr>
            <w:tcW w:w="3108" w:type="dxa"/>
          </w:tcPr>
          <w:p w:rsidR="004A099D" w:rsidRPr="004A099D" w:rsidRDefault="004A099D" w:rsidP="00864D66">
            <w:pPr>
              <w:pStyle w:val="afe"/>
              <w:rPr>
                <w:lang w:val="en-US"/>
              </w:rPr>
            </w:pPr>
            <w:r>
              <w:rPr>
                <w:lang w:val="en-US"/>
              </w:rPr>
              <w:t>Adobe Flash</w:t>
            </w:r>
          </w:p>
        </w:tc>
        <w:tc>
          <w:tcPr>
            <w:tcW w:w="3666" w:type="dxa"/>
            <w:vAlign w:val="center"/>
          </w:tcPr>
          <w:p w:rsidR="004A099D" w:rsidRPr="004A099D" w:rsidRDefault="004A099D" w:rsidP="00864D66">
            <w:pPr>
              <w:pStyle w:val="afe"/>
              <w:rPr>
                <w:lang w:val="en-US"/>
              </w:rPr>
            </w:pPr>
            <w:r>
              <w:rPr>
                <w:lang w:val="en-US"/>
              </w:rPr>
              <w:t>WebRTC</w:t>
            </w:r>
          </w:p>
        </w:tc>
      </w:tr>
      <w:tr w:rsidR="004A099D" w:rsidRPr="006C310B" w:rsidTr="004A099D">
        <w:tc>
          <w:tcPr>
            <w:tcW w:w="3113" w:type="dxa"/>
            <w:vAlign w:val="center"/>
          </w:tcPr>
          <w:p w:rsidR="004A099D" w:rsidRPr="004A099D" w:rsidRDefault="004A099D" w:rsidP="00864D66">
            <w:pPr>
              <w:pStyle w:val="afd"/>
            </w:pPr>
            <w:r>
              <w:t>Подавление эхо</w:t>
            </w:r>
          </w:p>
        </w:tc>
        <w:tc>
          <w:tcPr>
            <w:tcW w:w="3108" w:type="dxa"/>
          </w:tcPr>
          <w:p w:rsidR="004A099D" w:rsidRDefault="00E138DD" w:rsidP="00864D66">
            <w:pPr>
              <w:pStyle w:val="afd"/>
            </w:pPr>
            <w:r>
              <w:t>Да</w:t>
            </w:r>
          </w:p>
        </w:tc>
        <w:tc>
          <w:tcPr>
            <w:tcW w:w="3666" w:type="dxa"/>
            <w:vAlign w:val="center"/>
          </w:tcPr>
          <w:p w:rsidR="004A099D" w:rsidRPr="006C310B" w:rsidRDefault="00E138DD" w:rsidP="00864D66">
            <w:pPr>
              <w:pStyle w:val="afd"/>
            </w:pPr>
            <w:r>
              <w:t>Да</w:t>
            </w:r>
          </w:p>
        </w:tc>
      </w:tr>
      <w:tr w:rsidR="004A099D" w:rsidRPr="004A099D" w:rsidTr="00E138DD">
        <w:tc>
          <w:tcPr>
            <w:tcW w:w="3113" w:type="dxa"/>
            <w:vAlign w:val="center"/>
          </w:tcPr>
          <w:p w:rsidR="004A099D" w:rsidRPr="006C310B" w:rsidRDefault="00E138DD" w:rsidP="00864D66">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864D66">
            <w:pPr>
              <w:pStyle w:val="afd"/>
            </w:pPr>
            <w:r>
              <w:t>Да</w:t>
            </w:r>
          </w:p>
        </w:tc>
      </w:tr>
      <w:tr w:rsidR="00E138DD" w:rsidRPr="004A099D" w:rsidTr="00E138DD">
        <w:tc>
          <w:tcPr>
            <w:tcW w:w="3113" w:type="dxa"/>
            <w:vAlign w:val="center"/>
          </w:tcPr>
          <w:p w:rsidR="00E138DD" w:rsidRPr="00E138DD" w:rsidRDefault="00E138DD" w:rsidP="00864D66">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864D66">
            <w:pPr>
              <w:pStyle w:val="afd"/>
            </w:pPr>
            <w:r>
              <w:t>Да</w:t>
            </w:r>
          </w:p>
        </w:tc>
      </w:tr>
      <w:tr w:rsidR="00E138DD" w:rsidRPr="004A099D" w:rsidTr="00E138DD">
        <w:tc>
          <w:tcPr>
            <w:tcW w:w="3113" w:type="dxa"/>
            <w:vAlign w:val="center"/>
          </w:tcPr>
          <w:p w:rsidR="00E138DD" w:rsidRPr="00754E4A" w:rsidRDefault="00E138DD" w:rsidP="00864D66">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Pr="000B4BA0" w:rsidRDefault="000B4BA0" w:rsidP="00864D66">
            <w:pPr>
              <w:pStyle w:val="afd"/>
            </w:pPr>
            <w:r>
              <w:t>Да</w:t>
            </w:r>
          </w:p>
        </w:tc>
      </w:tr>
      <w:tr w:rsidR="00E138DD" w:rsidRPr="004A099D" w:rsidTr="00E138DD">
        <w:tc>
          <w:tcPr>
            <w:tcW w:w="3113" w:type="dxa"/>
            <w:vAlign w:val="center"/>
          </w:tcPr>
          <w:p w:rsidR="00E138DD" w:rsidRPr="00754E4A" w:rsidRDefault="00754E4A" w:rsidP="00864D66">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864D66">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 xml:space="preserve">Linux, Android, </w:t>
            </w:r>
            <w:r>
              <w:rPr>
                <w:lang w:val="en-US"/>
              </w:rPr>
              <w:lastRenderedPageBreak/>
              <w:t>iOS, OS X</w:t>
            </w:r>
          </w:p>
        </w:tc>
        <w:tc>
          <w:tcPr>
            <w:tcW w:w="3108" w:type="dxa"/>
            <w:vAlign w:val="center"/>
          </w:tcPr>
          <w:p w:rsidR="00754E4A" w:rsidRPr="00754E4A" w:rsidRDefault="00754E4A" w:rsidP="00E138DD">
            <w:pPr>
              <w:pStyle w:val="afd"/>
            </w:pPr>
            <w:r>
              <w:lastRenderedPageBreak/>
              <w:t>Нет</w:t>
            </w:r>
          </w:p>
        </w:tc>
        <w:tc>
          <w:tcPr>
            <w:tcW w:w="3666" w:type="dxa"/>
            <w:vAlign w:val="center"/>
          </w:tcPr>
          <w:p w:rsidR="00754E4A" w:rsidRPr="00754E4A" w:rsidRDefault="00754E4A" w:rsidP="00864D66">
            <w:pPr>
              <w:pStyle w:val="afd"/>
            </w:pPr>
            <w:r>
              <w:t>Да</w:t>
            </w:r>
          </w:p>
        </w:tc>
      </w:tr>
      <w:tr w:rsidR="00754E4A" w:rsidRPr="004A099D" w:rsidTr="00E138DD">
        <w:tc>
          <w:tcPr>
            <w:tcW w:w="3113" w:type="dxa"/>
            <w:vAlign w:val="center"/>
          </w:tcPr>
          <w:p w:rsidR="00754E4A" w:rsidRDefault="00754E4A" w:rsidP="00754E4A">
            <w:pPr>
              <w:pStyle w:val="afd"/>
            </w:pPr>
            <w:r>
              <w:lastRenderedPageBreak/>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864D66">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3E44A9" w:rsidRPr="002F6D32" w:rsidRDefault="003E44A9" w:rsidP="003E44A9">
      <w:pPr>
        <w:pStyle w:val="3"/>
        <w:rPr>
          <w:lang w:val="en-US"/>
        </w:rPr>
      </w:pPr>
      <w:bookmarkStart w:id="53" w:name="_Toc452928791"/>
      <w:r>
        <w:rPr>
          <w:lang w:val="en-US"/>
        </w:rPr>
        <w:t>Webpack</w:t>
      </w:r>
      <w:bookmarkEnd w:id="53"/>
    </w:p>
    <w:p w:rsidR="00371516" w:rsidRDefault="00517C34" w:rsidP="003E44A9">
      <w:pPr>
        <w:pStyle w:val="af8"/>
      </w:pPr>
      <w:r w:rsidRPr="00381D73">
        <w:t>Webpack</w:t>
      </w:r>
      <w:r w:rsidRPr="00517C34">
        <w:t xml:space="preserve"> – </w:t>
      </w:r>
      <w:r>
        <w:t>это популярный и многофункциональный сборщик проектов</w:t>
      </w:r>
      <w:r w:rsidR="004B74F2" w:rsidRPr="004B74F2">
        <w:t xml:space="preserve"> </w:t>
      </w:r>
      <w:r w:rsidR="004B74F2">
        <w:t>для организации кодовой базы</w:t>
      </w:r>
      <w:r>
        <w:t xml:space="preserve">, инструмент для сборки </w:t>
      </w:r>
      <w:r w:rsidR="00371516">
        <w:t>семантически связанного</w:t>
      </w:r>
      <w:r w:rsidR="0055797E">
        <w:t xml:space="preserve"> межд</w:t>
      </w:r>
      <w:r>
        <w:t xml:space="preserve">у собой исходного кода приложения из разных источников в единые файлы кода. </w:t>
      </w:r>
    </w:p>
    <w:p w:rsidR="00381D73" w:rsidRPr="00381D73" w:rsidRDefault="00371516" w:rsidP="003E44A9">
      <w:pPr>
        <w:pStyle w:val="af8"/>
      </w:pPr>
      <w:r>
        <w:t xml:space="preserve">На рисунке 5.5 </w:t>
      </w:r>
      <w:r w:rsidR="00381D73">
        <w:t xml:space="preserve">изображен принцип работы </w:t>
      </w:r>
      <w:r w:rsidR="00381D73" w:rsidRPr="00381D73">
        <w:t>Webpack.</w:t>
      </w:r>
    </w:p>
    <w:p w:rsidR="00517C34" w:rsidRDefault="00371516" w:rsidP="00381D73">
      <w:pPr>
        <w:pStyle w:val="af8"/>
        <w:ind w:firstLine="0"/>
      </w:pPr>
      <w:r>
        <w:rPr>
          <w:noProof/>
          <w:lang w:eastAsia="ru-RU"/>
        </w:rPr>
        <w:drawing>
          <wp:inline distT="0" distB="0" distL="0" distR="0">
            <wp:extent cx="6299835" cy="2963025"/>
            <wp:effectExtent l="19050" t="0" r="5715"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1"/>
                    <a:srcRect/>
                    <a:stretch>
                      <a:fillRect/>
                    </a:stretch>
                  </pic:blipFill>
                  <pic:spPr bwMode="auto">
                    <a:xfrm>
                      <a:off x="0" y="0"/>
                      <a:ext cx="6299835" cy="2963025"/>
                    </a:xfrm>
                    <a:prstGeom prst="rect">
                      <a:avLst/>
                    </a:prstGeom>
                    <a:noFill/>
                    <a:ln w="9525">
                      <a:noFill/>
                      <a:miter lim="800000"/>
                      <a:headEnd/>
                      <a:tailEnd/>
                    </a:ln>
                  </pic:spPr>
                </pic:pic>
              </a:graphicData>
            </a:graphic>
          </wp:inline>
        </w:drawing>
      </w:r>
    </w:p>
    <w:p w:rsidR="00381D73" w:rsidRDefault="00381D73" w:rsidP="003E44A9">
      <w:pPr>
        <w:pStyle w:val="af8"/>
      </w:pPr>
    </w:p>
    <w:p w:rsidR="00381D73" w:rsidRPr="00381D73" w:rsidRDefault="00381D73" w:rsidP="00381D73">
      <w:pPr>
        <w:pStyle w:val="aff"/>
      </w:pPr>
      <w:r>
        <w:t>Рисунок 5.5</w:t>
      </w:r>
      <w:r w:rsidRPr="00120D30">
        <w:t xml:space="preserve"> – </w:t>
      </w:r>
      <w:r>
        <w:t xml:space="preserve">Принцип работы </w:t>
      </w:r>
      <w:r>
        <w:rPr>
          <w:lang w:val="en-US"/>
        </w:rPr>
        <w:t>Webpack</w:t>
      </w:r>
    </w:p>
    <w:p w:rsidR="003E44A9" w:rsidRDefault="00517C34" w:rsidP="003E44A9">
      <w:pPr>
        <w:pStyle w:val="af8"/>
      </w:pPr>
      <w:r>
        <w:t xml:space="preserve">В его функции также </w:t>
      </w:r>
      <w:r w:rsidR="0055797E">
        <w:t>входит анализ, рефакторинг, отс</w:t>
      </w:r>
      <w:r>
        <w:t>л</w:t>
      </w:r>
      <w:r w:rsidR="0055797E">
        <w:t>е</w:t>
      </w:r>
      <w:r>
        <w:t xml:space="preserve">живание зависимостей и </w:t>
      </w:r>
      <w:r w:rsidR="00381D73">
        <w:t>предоставление файлов проекта для отладки</w:t>
      </w:r>
      <w:r>
        <w:t>.</w:t>
      </w:r>
    </w:p>
    <w:p w:rsidR="004B74F2" w:rsidRDefault="00F47B0A" w:rsidP="003E44A9">
      <w:pPr>
        <w:pStyle w:val="af8"/>
      </w:pPr>
      <w:r>
        <w:rPr>
          <w:lang w:val="en-US"/>
        </w:rPr>
        <w:t>Webpack</w:t>
      </w:r>
      <w:r w:rsidRPr="00F47B0A">
        <w:t xml:space="preserve"> </w:t>
      </w:r>
      <w:r>
        <w:t>анализирует файлы исходного кода</w:t>
      </w:r>
      <w:r w:rsidRPr="00F47B0A">
        <w:t xml:space="preserve"> в поиске строки “</w:t>
      </w:r>
      <w:r>
        <w:rPr>
          <w:lang w:val="en-US"/>
        </w:rPr>
        <w:t>import</w:t>
      </w:r>
      <w:r w:rsidRPr="00F47B0A">
        <w:t>”</w:t>
      </w:r>
      <w:r>
        <w:t xml:space="preserve">. После, на основе результатов анализа, данная технология строит граф </w:t>
      </w:r>
      <w:r>
        <w:lastRenderedPageBreak/>
        <w:t xml:space="preserve">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t xml:space="preserve">файлов, таких как </w:t>
      </w:r>
      <w:r w:rsidR="004B74F2">
        <w:rPr>
          <w:lang w:val="en-US"/>
        </w:rPr>
        <w:t>TypeScript</w:t>
      </w:r>
      <w:r w:rsidR="004B74F2" w:rsidRPr="004B74F2">
        <w:t xml:space="preserve">, </w:t>
      </w:r>
      <w:r w:rsidR="004B74F2">
        <w:rPr>
          <w:lang w:val="en-US"/>
        </w:rPr>
        <w:t>SASS</w:t>
      </w:r>
      <w:r w:rsidR="004B74F2" w:rsidRPr="004B74F2">
        <w:t xml:space="preserve">, </w:t>
      </w:r>
      <w:r w:rsidR="004B74F2">
        <w:rPr>
          <w:lang w:val="en-US"/>
        </w:rPr>
        <w:t>LESS</w:t>
      </w:r>
      <w:r w:rsidR="004B74F2" w:rsidRPr="004B74F2">
        <w:t>.</w:t>
      </w:r>
      <w:r w:rsidR="004B74F2">
        <w:t xml:space="preserve"> </w:t>
      </w:r>
    </w:p>
    <w:p w:rsidR="00381D73" w:rsidRPr="006C706E" w:rsidRDefault="00381D73" w:rsidP="003E44A9">
      <w:pPr>
        <w:pStyle w:val="af8"/>
      </w:pPr>
      <w:r>
        <w:rPr>
          <w:lang w:val="en-US"/>
        </w:rPr>
        <w:t>Webpack</w:t>
      </w:r>
      <w:r w:rsidRPr="00381D73">
        <w:t xml:space="preserve"> </w:t>
      </w:r>
      <w:r>
        <w:t xml:space="preserve">также предоставляет сервер разработки </w:t>
      </w:r>
      <w:r>
        <w:rPr>
          <w:lang w:val="en-US"/>
        </w:rPr>
        <w:t>webpack</w:t>
      </w:r>
      <w:r w:rsidRPr="00381D73">
        <w:t>-</w:t>
      </w:r>
      <w:r>
        <w:rPr>
          <w:lang w:val="en-US"/>
        </w:rPr>
        <w:t>dev</w:t>
      </w:r>
      <w:r w:rsidRPr="00381D73">
        <w:t>-</w:t>
      </w:r>
      <w:r>
        <w:rPr>
          <w:lang w:val="en-US"/>
        </w:rPr>
        <w:t>server</w:t>
      </w:r>
      <w:r w:rsidRPr="00381D73">
        <w:t>.</w:t>
      </w:r>
      <w:r>
        <w:t xml:space="preserve"> В функции данного инст</w:t>
      </w:r>
      <w:r w:rsidR="0055797E">
        <w:t>ру</w:t>
      </w:r>
      <w:r>
        <w:t>мента входит отслеживание изменений в проекте, и последующая автоматическая пересборка фай</w:t>
      </w:r>
      <w:r w:rsidR="006C706E">
        <w:t>лов сборки в случае их обнар</w:t>
      </w:r>
      <w:r w:rsidR="0055797E">
        <w:t>уж</w:t>
      </w:r>
      <w:r w:rsidR="006C706E">
        <w:t>ения, осуществление загрузки кода из серверной папки в браузер и автоматическая перезагрузка страницы</w:t>
      </w:r>
      <w:r w:rsidR="006C706E" w:rsidRPr="006C706E">
        <w:t xml:space="preserve"> в браузере при изменение её кода и ресурсов на сервере. Кроме того</w:t>
      </w:r>
      <w:r w:rsidR="006C706E">
        <w:t>, при разработке данного проекта используется плагин, расширя</w:t>
      </w:r>
      <w:r w:rsidR="0055797E">
        <w:t>ю</w:t>
      </w:r>
      <w:r w:rsidR="006C706E">
        <w:t xml:space="preserve">щий возможности </w:t>
      </w:r>
      <w:r w:rsidR="006C706E">
        <w:rPr>
          <w:lang w:val="en-US"/>
        </w:rPr>
        <w:t>webpack</w:t>
      </w:r>
      <w:r w:rsidR="006C706E" w:rsidRPr="006C706E">
        <w:t>-</w:t>
      </w:r>
      <w:r w:rsidR="006C706E">
        <w:rPr>
          <w:lang w:val="en-US"/>
        </w:rPr>
        <w:t>dev</w:t>
      </w:r>
      <w:r w:rsidR="006C706E" w:rsidRPr="006C706E">
        <w:t>-</w:t>
      </w:r>
      <w:r w:rsidR="006C706E">
        <w:rPr>
          <w:lang w:val="en-US"/>
        </w:rPr>
        <w:t>server</w:t>
      </w:r>
      <w:r w:rsidR="006C706E">
        <w:t>,</w:t>
      </w:r>
      <w:r w:rsidR="006C706E" w:rsidRPr="006C706E">
        <w:rPr>
          <w:lang w:val="en-US"/>
        </w:rPr>
        <w:t> </w:t>
      </w:r>
      <w:r w:rsidR="006C706E">
        <w:t>позволяя</w:t>
      </w:r>
      <w:r w:rsidR="006C706E" w:rsidRPr="006C706E">
        <w:t xml:space="preserve"> применять изменения в </w:t>
      </w:r>
      <w:r w:rsidR="006C706E" w:rsidRPr="006C706E">
        <w:rPr>
          <w:lang w:val="en-US"/>
        </w:rPr>
        <w:t>CSS</w:t>
      </w:r>
      <w:r w:rsidR="006C706E" w:rsidRPr="006C706E">
        <w:t xml:space="preserve"> и </w:t>
      </w:r>
      <w:r w:rsidR="006C706E" w:rsidRPr="006C706E">
        <w:rPr>
          <w:lang w:val="en-US"/>
        </w:rPr>
        <w:t>JavaScript</w:t>
      </w:r>
      <w:r w:rsidR="006C706E" w:rsidRPr="006C706E">
        <w:t xml:space="preserve"> </w:t>
      </w:r>
      <w:r w:rsidR="006C706E">
        <w:t>сохраняя состояние разрабатываемого проекта в браузере</w:t>
      </w:r>
      <w:r w:rsidR="006C706E" w:rsidRPr="006C706E">
        <w:t>.</w:t>
      </w:r>
    </w:p>
    <w:p w:rsidR="00F47B0A" w:rsidRPr="004B74F2" w:rsidRDefault="004B74F2" w:rsidP="003E44A9">
      <w:pPr>
        <w:pStyle w:val="af8"/>
      </w:pPr>
      <w:r>
        <w:t xml:space="preserve">Главным преимуществом </w:t>
      </w:r>
      <w:r>
        <w:rPr>
          <w:lang w:val="en-US"/>
        </w:rPr>
        <w:t>Webpack</w:t>
      </w:r>
      <w:r w:rsidRPr="004B74F2">
        <w:t xml:space="preserve"> </w:t>
      </w:r>
      <w:r w:rsidR="0055797E">
        <w:t>я</w:t>
      </w:r>
      <w:r>
        <w:t>в</w:t>
      </w:r>
      <w:r w:rsidR="0055797E">
        <w:t>л</w:t>
      </w:r>
      <w:r>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t>оптимизированного транспонированного исходного кода, загружаемого браузером.</w:t>
      </w:r>
    </w:p>
    <w:p w:rsidR="00E3285A" w:rsidRDefault="00E3285A" w:rsidP="00E3285A">
      <w:pPr>
        <w:pStyle w:val="2"/>
      </w:pPr>
      <w:bookmarkStart w:id="54" w:name="_Toc452928792"/>
      <w:r>
        <w:t>Разработка прикладного программного обеспечения</w:t>
      </w:r>
      <w:bookmarkEnd w:id="47"/>
      <w:bookmarkEnd w:id="54"/>
    </w:p>
    <w:p w:rsidR="00831183" w:rsidRDefault="00831183" w:rsidP="00EE7E9C">
      <w:pPr>
        <w:pStyle w:val="3"/>
      </w:pPr>
      <w:bookmarkStart w:id="55" w:name="_Toc420953349"/>
      <w:bookmarkStart w:id="56" w:name="_Toc452928793"/>
      <w:r>
        <w:t>Структура прикладного программного обеспечения</w:t>
      </w:r>
      <w:bookmarkEnd w:id="55"/>
      <w:bookmarkEnd w:id="56"/>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0B4BA0">
        <w:t xml:space="preserve"> </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xml:space="preserve">. Дробление системы на подсистемы и модули было выбрано </w:t>
      </w:r>
      <w:r w:rsidR="0060531E">
        <w:lastRenderedPageBreak/>
        <w:t>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Pr="00424453" w:rsidRDefault="001143F7" w:rsidP="00424453">
      <w:pPr>
        <w:pStyle w:val="af8"/>
        <w:ind w:firstLine="0"/>
        <w:jc w:val="center"/>
      </w:pPr>
      <w:r>
        <w:object w:dxaOrig="9385" w:dyaOrig="7921">
          <v:shape id="_x0000_i1027" type="#_x0000_t75" style="width:499.2pt;height:396pt" o:ole="">
            <v:imagedata r:id="rId42" o:title=""/>
          </v:shape>
          <o:OLEObject Type="Embed" ProgID="Visio.Drawing.15" ShapeID="_x0000_i1027" DrawAspect="Content" ObjectID="_1526768699" r:id="rId43"/>
        </w:object>
      </w:r>
      <w:r w:rsidR="00424453">
        <w:t>Рисунок 5.</w:t>
      </w:r>
      <w:r w:rsidR="00424453" w:rsidRPr="00424453">
        <w:t>6</w:t>
      </w:r>
      <w:r w:rsidR="009064BE" w:rsidRPr="00120D30">
        <w:t xml:space="preserve"> – </w:t>
      </w:r>
      <w:r w:rsidR="009064BE" w:rsidRPr="00424453">
        <w:rPr>
          <w:rFonts w:cstheme="minorBidi"/>
          <w:szCs w:val="22"/>
        </w:rPr>
        <w:t xml:space="preserve">Архитектура </w:t>
      </w:r>
      <w:r w:rsidR="00424453" w:rsidRPr="00424453">
        <w:rPr>
          <w:rFonts w:cstheme="minorBidi"/>
          <w:szCs w:val="22"/>
        </w:rPr>
        <w:t>автоматизированной системы обмена сообщениями на основе технологии пиринговой сети</w:t>
      </w:r>
    </w:p>
    <w:p w:rsidR="00E332D1" w:rsidRPr="00453394" w:rsidRDefault="00E332D1" w:rsidP="00E332D1">
      <w:pPr>
        <w:pStyle w:val="af8"/>
      </w:pPr>
      <w:r w:rsidRPr="00E332D1">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453394"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 xml:space="preserve">Открытая часть подсистемы, доступная любому </w:t>
            </w:r>
            <w:r>
              <w:lastRenderedPageBreak/>
              <w:t>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453394"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453394"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7" w:name="_Toc452928794"/>
      <w:r>
        <w:t xml:space="preserve">Программный модуль </w:t>
      </w:r>
      <w:r w:rsidR="00AF76B7">
        <w:t>«Портал управляющих компаний»</w:t>
      </w:r>
      <w:bookmarkEnd w:id="57"/>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453394"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453394"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453394"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453394"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453394"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453394"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453394" w:rsidTr="00F108E2">
        <w:tc>
          <w:tcPr>
            <w:tcW w:w="4111" w:type="dxa"/>
          </w:tcPr>
          <w:p w:rsidR="00AC6E15" w:rsidRDefault="00AC6E15" w:rsidP="00AC6E15">
            <w:pPr>
              <w:pStyle w:val="afd"/>
            </w:pPr>
            <w:r w:rsidRPr="0052678A">
              <w:lastRenderedPageBreak/>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453394"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453394"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453394"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453394"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453394"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453394"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453394"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8" w:name="_Toc452928795"/>
      <w:r>
        <w:t>Программный модуль подсистемы «Объектовый учёт»</w:t>
      </w:r>
      <w:bookmarkEnd w:id="58"/>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453394"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453394"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453394"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453394"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453394"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453394"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453394"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453394"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453394" w:rsidTr="00F108E2">
        <w:tc>
          <w:tcPr>
            <w:tcW w:w="4503" w:type="dxa"/>
            <w:vAlign w:val="center"/>
          </w:tcPr>
          <w:p w:rsidR="00A42609" w:rsidRPr="00A42609" w:rsidRDefault="00A42609" w:rsidP="00E64C94">
            <w:pPr>
              <w:pStyle w:val="afd"/>
            </w:pPr>
            <w:r>
              <w:rPr>
                <w:lang w:val="en-US"/>
              </w:rPr>
              <w:lastRenderedPageBreak/>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453394"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453394"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453394"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453394"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453394"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453394"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453394"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453394"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453394"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453394"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453394"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453394"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453394"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Содержит методы работы с энергетическими характеристиками строения</w:t>
            </w:r>
          </w:p>
        </w:tc>
      </w:tr>
      <w:tr w:rsidR="00E94717" w:rsidRPr="00453394" w:rsidTr="00F108E2">
        <w:tc>
          <w:tcPr>
            <w:tcW w:w="4503" w:type="dxa"/>
            <w:vAlign w:val="center"/>
          </w:tcPr>
          <w:p w:rsidR="00E94717" w:rsidRPr="008E6E8E" w:rsidRDefault="00AC6E15" w:rsidP="00E64C94">
            <w:pPr>
              <w:pStyle w:val="afd"/>
            </w:pPr>
            <w:r>
              <w:rPr>
                <w:lang w:val="en-US"/>
              </w:rPr>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453394"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 xml:space="preserve">Содержит методы работы с элементами </w:t>
            </w:r>
            <w:r>
              <w:lastRenderedPageBreak/>
              <w:t>строения</w:t>
            </w:r>
          </w:p>
        </w:tc>
      </w:tr>
      <w:tr w:rsidR="00904CE1" w:rsidRPr="00453394" w:rsidTr="00F108E2">
        <w:tc>
          <w:tcPr>
            <w:tcW w:w="4503" w:type="dxa"/>
          </w:tcPr>
          <w:p w:rsidR="00904CE1" w:rsidRDefault="00904CE1" w:rsidP="00904CE1">
            <w:pPr>
              <w:pStyle w:val="afd"/>
            </w:pPr>
            <w:r w:rsidRPr="00984959">
              <w:lastRenderedPageBreak/>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9" w:name="_Toc452928796"/>
      <w:r w:rsidRPr="003769DB">
        <w:t>Инсталляция и особенности работы</w:t>
      </w:r>
      <w:bookmarkEnd w:id="59"/>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60" w:name="_Toc420356996"/>
      <w:bookmarkStart w:id="61" w:name="_Toc452928797"/>
      <w:bookmarkEnd w:id="48"/>
      <w:bookmarkEnd w:id="49"/>
      <w:r>
        <w:t>Работа с основными разделами системы</w:t>
      </w:r>
      <w:bookmarkEnd w:id="60"/>
      <w:bookmarkEnd w:id="61"/>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lastRenderedPageBreak/>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62" w:name="_Toc452928798"/>
      <w:r w:rsidRPr="0034551C">
        <w:lastRenderedPageBreak/>
        <w:t>Тестирование системы</w:t>
      </w:r>
      <w:bookmarkEnd w:id="62"/>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3" w:name="_Toc232754859"/>
      <w:bookmarkStart w:id="64" w:name="_Toc390199109"/>
      <w:bookmarkStart w:id="65" w:name="_Toc452928799"/>
      <w:r w:rsidRPr="001605B7">
        <w:t>Условия и порядок тестирования</w:t>
      </w:r>
      <w:bookmarkEnd w:id="63"/>
      <w:bookmarkEnd w:id="64"/>
      <w:bookmarkEnd w:id="65"/>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89204C">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89204C">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89204C">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6" w:name="_Toc232754860"/>
      <w:bookmarkStart w:id="67" w:name="_Toc390199110"/>
      <w:bookmarkStart w:id="68" w:name="_Toc452928800"/>
      <w:r w:rsidRPr="001605B7">
        <w:t>Исходные данные для контрольных примеров</w:t>
      </w:r>
      <w:bookmarkEnd w:id="66"/>
      <w:bookmarkEnd w:id="67"/>
      <w:bookmarkEnd w:id="68"/>
    </w:p>
    <w:p w:rsidR="00C2637B" w:rsidRPr="001605B7" w:rsidRDefault="00C2637B" w:rsidP="00C2637B">
      <w:pPr>
        <w:pStyle w:val="3"/>
      </w:pPr>
      <w:bookmarkStart w:id="69" w:name="_Toc452928801"/>
      <w:r w:rsidRPr="001605B7">
        <w:t xml:space="preserve">Форма </w:t>
      </w:r>
      <w:r>
        <w:t>а</w:t>
      </w:r>
      <w:r w:rsidR="00BA3DB9">
        <w:t>вторизации</w:t>
      </w:r>
      <w:bookmarkEnd w:id="69"/>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70" w:name="_Toc452928802"/>
      <w:r>
        <w:t>Страница приложения</w:t>
      </w:r>
      <w:bookmarkEnd w:id="70"/>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71" w:name="_Toc232754861"/>
      <w:bookmarkStart w:id="72" w:name="_Toc390199111"/>
      <w:bookmarkStart w:id="73" w:name="_Toc452928803"/>
      <w:r w:rsidRPr="008F2599">
        <w:t>Результаты тестирования</w:t>
      </w:r>
      <w:bookmarkEnd w:id="71"/>
      <w:bookmarkEnd w:id="72"/>
      <w:bookmarkEnd w:id="73"/>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4" w:name="_Toc452928804"/>
      <w:r w:rsidRPr="0034551C">
        <w:lastRenderedPageBreak/>
        <w:t>Экономический раздел</w:t>
      </w:r>
      <w:bookmarkEnd w:id="74"/>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5" w:name="h.mqdhjeu0u1lr" w:colFirst="0" w:colLast="0"/>
      <w:bookmarkStart w:id="76" w:name="_Toc415737006"/>
      <w:bookmarkStart w:id="77" w:name="_Toc452928805"/>
      <w:bookmarkEnd w:id="75"/>
      <w:r w:rsidRPr="008C3198">
        <w:t>Расчет показателя трудоемкости для программного продукта</w:t>
      </w:r>
      <w:bookmarkEnd w:id="76"/>
      <w:bookmarkEnd w:id="77"/>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1A5ABB"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DE5F59" w:rsidP="0026033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sidR="00FD4B02">
        <w:rPr>
          <w:highlight w:val="white"/>
        </w:rPr>
        <w:t xml:space="preserve"> - общая трудоемкость разработки программного продукта,</w:t>
      </w:r>
    </w:p>
    <w:p w:rsidR="00FD4B02" w:rsidRDefault="001A5ABB"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8" w:name="_Toc415737007"/>
    </w:p>
    <w:p w:rsidR="00FD4B02" w:rsidRPr="008C3198" w:rsidRDefault="00FD4B02" w:rsidP="00FF0FC7">
      <w:pPr>
        <w:pStyle w:val="2"/>
      </w:pPr>
      <w:bookmarkStart w:id="79" w:name="_Toc452928806"/>
      <w:r w:rsidRPr="008C3198">
        <w:t>Расчет затрат на материальные ресурсы и сырье</w:t>
      </w:r>
      <w:bookmarkEnd w:id="78"/>
      <w:bookmarkEnd w:id="79"/>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1A5ABB"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1A5ABB"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1A5ABB"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1A5ABB"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80" w:name="_Toc415737008"/>
      <w:bookmarkStart w:id="81" w:name="_Toc452928807"/>
      <w:r>
        <w:t>Расчет затрат на разработку системы</w:t>
      </w:r>
      <w:bookmarkEnd w:id="80"/>
      <w:bookmarkEnd w:id="81"/>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82" w:name="_Toc415737009"/>
      <w:bookmarkStart w:id="83" w:name="_Toc452928808"/>
      <w:r>
        <w:t>Расчет затрат</w:t>
      </w:r>
      <w:r w:rsidR="00FD4B02">
        <w:t xml:space="preserve"> на оплату труда</w:t>
      </w:r>
      <w:bookmarkEnd w:id="82"/>
      <w:bookmarkEnd w:id="83"/>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4" w:name="_Toc415737010"/>
      <w:bookmarkStart w:id="85" w:name="_Toc452928809"/>
      <w:r>
        <w:t>Расчет отчислений на социальные нужды</w:t>
      </w:r>
      <w:bookmarkEnd w:id="84"/>
      <w:bookmarkEnd w:id="85"/>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6" w:name="_Toc415737011"/>
    </w:p>
    <w:p w:rsidR="00FD4B02" w:rsidRDefault="00FD4B02" w:rsidP="001A3442">
      <w:pPr>
        <w:pStyle w:val="2"/>
      </w:pPr>
      <w:bookmarkStart w:id="87" w:name="_Toc452928810"/>
      <w:r>
        <w:t>Расчет амортизационных отчислений</w:t>
      </w:r>
      <w:bookmarkEnd w:id="86"/>
      <w:bookmarkEnd w:id="87"/>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1A5ABB"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8" w:name="_Toc415737012"/>
      <w:bookmarkStart w:id="89" w:name="_Toc452928811"/>
      <w:r>
        <w:t>Себестоимость проекта</w:t>
      </w:r>
      <w:bookmarkEnd w:id="88"/>
      <w:bookmarkEnd w:id="89"/>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90" w:name="_Toc415737013"/>
    </w:p>
    <w:p w:rsidR="00FD4B02" w:rsidRDefault="00FD4B02" w:rsidP="001A3442">
      <w:pPr>
        <w:pStyle w:val="2"/>
      </w:pPr>
      <w:bookmarkStart w:id="91" w:name="_Toc452928812"/>
      <w:r>
        <w:t>Расчет показателей экономической эффективности и ожидаемого   годового экономического эффекта от внедрения разработки</w:t>
      </w:r>
      <w:bookmarkEnd w:id="90"/>
      <w:bookmarkEnd w:id="91"/>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92" w:name="_Toc415737022"/>
      <w:bookmarkStart w:id="93" w:name="_Toc452928813"/>
      <w:r>
        <w:t>Расчет плановой прибыли</w:t>
      </w:r>
      <w:bookmarkEnd w:id="92"/>
      <w:bookmarkEnd w:id="93"/>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4" w:name="h.gwynlv9p01d3" w:colFirst="0" w:colLast="0"/>
        <w:bookmarkEnd w:id="94"/>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1A5ABB"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5" w:name="h.o0xsp1nsjr2q" w:colFirst="0" w:colLast="0"/>
      <w:bookmarkEnd w:id="95"/>
      <w:r w:rsidRPr="00326FFA">
        <w:br w:type="page"/>
      </w:r>
    </w:p>
    <w:p w:rsidR="0092772A" w:rsidRDefault="0034551C" w:rsidP="0057403B">
      <w:pPr>
        <w:pStyle w:val="10"/>
      </w:pPr>
      <w:bookmarkStart w:id="96" w:name="_Toc452928814"/>
      <w:r w:rsidRPr="0034551C">
        <w:lastRenderedPageBreak/>
        <w:t>Безопасность и экологичность проекта</w:t>
      </w:r>
      <w:bookmarkStart w:id="97" w:name="_Toc390199123"/>
      <w:bookmarkEnd w:id="96"/>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8" w:name="_Toc452928815"/>
      <w:r w:rsidRPr="00924149">
        <w:t>Исходные данные</w:t>
      </w:r>
      <w:bookmarkEnd w:id="97"/>
      <w:bookmarkEnd w:id="98"/>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453394"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453394"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453394"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453394"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453394"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453394"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9" w:name="_Toc390199124"/>
    </w:p>
    <w:p w:rsidR="0092772A" w:rsidRDefault="0092772A" w:rsidP="00BA03BE">
      <w:pPr>
        <w:pStyle w:val="2"/>
      </w:pPr>
      <w:bookmarkStart w:id="100" w:name="_Toc452928816"/>
      <w:r w:rsidRPr="00924149">
        <w:t>Перечень нормативных документов</w:t>
      </w:r>
      <w:bookmarkEnd w:id="99"/>
      <w:bookmarkEnd w:id="100"/>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101" w:name="_Toc390199125"/>
      <w:bookmarkStart w:id="102" w:name="_Toc452928817"/>
      <w:r w:rsidRPr="002F5725">
        <w:t>Анализ</w:t>
      </w:r>
      <w:r w:rsidRPr="00924149">
        <w:t xml:space="preserve"> потенциальных опасностей</w:t>
      </w:r>
      <w:bookmarkEnd w:id="101"/>
      <w:bookmarkEnd w:id="102"/>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8" type="#_x0000_t75" style="width:327.6pt;height:429.6pt" o:ole="">
            <v:imagedata r:id="rId49" o:title=""/>
          </v:shape>
          <o:OLEObject Type="Embed" ProgID="Visio.Drawing.11" ShapeID="_x0000_i1028" DrawAspect="Content" ObjectID="_1526768700" r:id="rId50"/>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3" w:name="_Toc390199126"/>
      <w:bookmarkStart w:id="104" w:name="_Toc452928818"/>
      <w:r w:rsidRPr="00924149">
        <w:lastRenderedPageBreak/>
        <w:t>Анализ вредных и опасных производственных факторов</w:t>
      </w:r>
      <w:bookmarkEnd w:id="103"/>
      <w:bookmarkEnd w:id="104"/>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5" w:name="_Toc390199127"/>
      <w:bookmarkStart w:id="106" w:name="_Toc452928819"/>
      <w:r w:rsidRPr="00924149">
        <w:t>Анализ воздействия на окружающую среду</w:t>
      </w:r>
      <w:bookmarkEnd w:id="105"/>
      <w:bookmarkEnd w:id="106"/>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7" w:name="_Toc390199128"/>
      <w:bookmarkStart w:id="108" w:name="_Toc452928820"/>
      <w:r w:rsidRPr="00924149">
        <w:t>Анализ возможных чрезвычайных ситуаций</w:t>
      </w:r>
      <w:bookmarkEnd w:id="107"/>
      <w:bookmarkEnd w:id="108"/>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9" w:name="_Toc390199129"/>
      <w:bookmarkStart w:id="110" w:name="_Toc452928821"/>
      <w:r w:rsidRPr="00924149">
        <w:t>Мероприятия по охране труда</w:t>
      </w:r>
      <w:bookmarkEnd w:id="109"/>
      <w:bookmarkEnd w:id="110"/>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11" w:name="_Toc390199130"/>
      <w:bookmarkStart w:id="112" w:name="_Toc452928822"/>
      <w:r w:rsidRPr="00924149">
        <w:t>Мероприятия по обеспечению комфортных условий труда</w:t>
      </w:r>
      <w:bookmarkEnd w:id="111"/>
      <w:bookmarkEnd w:id="112"/>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3" w:name="_Toc390199131"/>
      <w:bookmarkStart w:id="114" w:name="_Toc452928823"/>
      <w:r w:rsidRPr="00924149">
        <w:t>Мероприятия по защите от опасных и вредных производственных факторов</w:t>
      </w:r>
      <w:bookmarkEnd w:id="113"/>
      <w:bookmarkEnd w:id="114"/>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89204C">
      <w:pPr>
        <w:pStyle w:val="a4"/>
        <w:numPr>
          <w:ilvl w:val="1"/>
          <w:numId w:val="38"/>
        </w:numPr>
      </w:pPr>
      <w:r>
        <w:t>п</w:t>
      </w:r>
      <w:r w:rsidR="0092772A" w:rsidRPr="00924149">
        <w:t>рименение средств коллективной защиты;</w:t>
      </w:r>
    </w:p>
    <w:p w:rsidR="0092772A" w:rsidRPr="00924149" w:rsidRDefault="00EA018E" w:rsidP="0089204C">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5" w:name="_Toc390199132"/>
      <w:bookmarkStart w:id="116" w:name="_Toc452928824"/>
      <w:bookmarkStart w:id="117" w:name="_Toc47329615"/>
      <w:bookmarkStart w:id="118" w:name="_Toc42622304"/>
      <w:r w:rsidRPr="00924149">
        <w:t>Мероприятия по охране окружающей среды</w:t>
      </w:r>
      <w:bookmarkEnd w:id="115"/>
      <w:bookmarkEnd w:id="116"/>
    </w:p>
    <w:bookmarkEnd w:id="117"/>
    <w:bookmarkEnd w:id="118"/>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9" w:name="_Toc390199133"/>
      <w:bookmarkStart w:id="120" w:name="_Toc452928825"/>
      <w:r w:rsidRPr="00924149">
        <w:t>Мероприятия по защите от чрезвычайных ситуаций</w:t>
      </w:r>
      <w:bookmarkEnd w:id="119"/>
      <w:bookmarkEnd w:id="120"/>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21" w:name="_Toc390199134"/>
      <w:bookmarkStart w:id="122" w:name="_Toc452928826"/>
      <w:r w:rsidRPr="00924149">
        <w:t>Расчетная часть</w:t>
      </w:r>
      <w:bookmarkStart w:id="123" w:name="_Toc230148931"/>
      <w:bookmarkEnd w:id="121"/>
      <w:bookmarkEnd w:id="122"/>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4" w:name="_Toc390199135"/>
      <w:bookmarkStart w:id="125" w:name="_Toc452928827"/>
      <w:r w:rsidRPr="00924149">
        <w:t>Расчет освещенности</w:t>
      </w:r>
      <w:bookmarkEnd w:id="124"/>
      <w:bookmarkEnd w:id="125"/>
    </w:p>
    <w:bookmarkEnd w:id="123"/>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29" type="#_x0000_t75" style="width:77.4pt;height:41.4pt" o:ole="" fillcolor="window">
            <v:imagedata r:id="rId51" o:title=""/>
          </v:shape>
          <o:OLEObject Type="Embed" ProgID="Equation.3" ShapeID="_x0000_i1029" DrawAspect="Content" ObjectID="_1526768701" r:id="rId52"/>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0" type="#_x0000_t75" style="width:118.2pt;height:41.4pt" o:ole="" fillcolor="window">
            <v:imagedata r:id="rId53" o:title=""/>
          </v:shape>
          <o:OLEObject Type="Embed" ProgID="Equation.3" ShapeID="_x0000_i1030" DrawAspect="Content" ObjectID="_1526768702" r:id="rId54"/>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1" type="#_x0000_t75" style="width:190.8pt;height:38.4pt" o:ole="" fillcolor="window">
            <v:imagedata r:id="rId55" o:title=""/>
          </v:shape>
          <o:OLEObject Type="Embed" ProgID="Equation.3" ShapeID="_x0000_i1031" DrawAspect="Content" ObjectID="_1526768703" r:id="rId56"/>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2" type="#_x0000_t75" style="width:114pt;height:37.8pt" o:ole="" fillcolor="window">
            <v:imagedata r:id="rId57" o:title=""/>
          </v:shape>
          <o:OLEObject Type="Embed" ProgID="Equation.3" ShapeID="_x0000_i1032" DrawAspect="Content" ObjectID="_1526768704" r:id="rId58"/>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6" w:name="_Toc390199136"/>
      <w:bookmarkStart w:id="127" w:name="_Toc452928828"/>
      <w:r w:rsidRPr="00924149">
        <w:t>Расчет уровня шума</w:t>
      </w:r>
      <w:bookmarkEnd w:id="126"/>
      <w:bookmarkEnd w:id="127"/>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3" type="#_x0000_t75" style="width:103.8pt;height:37.8pt" o:ole="" fillcolor="window">
            <v:imagedata r:id="rId59" o:title=""/>
          </v:shape>
          <o:OLEObject Type="Embed" ProgID="Equation.3" ShapeID="_x0000_i1033" DrawAspect="Content" ObjectID="_1526768705" r:id="rId60"/>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8" w:name="_Toc390199137"/>
      <w:bookmarkStart w:id="129" w:name="_Toc452928829"/>
      <w:r w:rsidRPr="00924149">
        <w:t>Оценка эффективности</w:t>
      </w:r>
      <w:bookmarkEnd w:id="128"/>
      <w:bookmarkEnd w:id="129"/>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30" w:name="_Toc452928830"/>
      <w:r>
        <w:rPr>
          <w:lang w:val="ru-RU"/>
        </w:rPr>
        <w:lastRenderedPageBreak/>
        <w:t>Заключение</w:t>
      </w:r>
      <w:bookmarkEnd w:id="130"/>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89204C">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89204C">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89204C">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89204C">
      <w:pPr>
        <w:pStyle w:val="a4"/>
        <w:numPr>
          <w:ilvl w:val="0"/>
          <w:numId w:val="35"/>
        </w:numPr>
        <w:tabs>
          <w:tab w:val="clear" w:pos="720"/>
          <w:tab w:val="num" w:pos="993"/>
        </w:tabs>
        <w:ind w:left="709" w:firstLine="0"/>
      </w:pPr>
      <w:r>
        <w:t>Выявление недобросовестных компаний;</w:t>
      </w:r>
    </w:p>
    <w:p w:rsidR="007F232C" w:rsidRDefault="007F232C" w:rsidP="0089204C">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31" w:name="_Toc452928831"/>
      <w:r w:rsidRPr="00E93FAC">
        <w:rPr>
          <w:lang w:val="ru-RU"/>
        </w:rPr>
        <w:lastRenderedPageBreak/>
        <w:t xml:space="preserve">Список </w:t>
      </w:r>
      <w:r w:rsidR="006E0975">
        <w:rPr>
          <w:lang w:val="ru-RU"/>
        </w:rPr>
        <w:t>использованных источников</w:t>
      </w:r>
      <w:bookmarkEnd w:id="131"/>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32" w:name="_Toc452928832"/>
      <w:r>
        <w:rPr>
          <w:lang w:val="ru-RU"/>
        </w:rPr>
        <w:lastRenderedPageBreak/>
        <w:t>Приложение А</w:t>
      </w:r>
      <w:bookmarkEnd w:id="132"/>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2201FF" w:rsidRPr="002201FF" w:rsidRDefault="002201FF" w:rsidP="00456429">
      <w:pPr>
        <w:pStyle w:val="af8"/>
        <w:rPr>
          <w:lang w:val="en-US"/>
        </w:rPr>
      </w:pPr>
    </w:p>
    <w:sectPr w:rsidR="002201FF" w:rsidRPr="002201FF" w:rsidSect="00453394">
      <w:headerReference w:type="default" r:id="rId61"/>
      <w:footerReference w:type="default" r:id="rId62"/>
      <w:headerReference w:type="first" r:id="rId63"/>
      <w:footerReference w:type="first" r:id="rId64"/>
      <w:pgSz w:w="11906" w:h="16838"/>
      <w:pgMar w:top="81" w:right="567" w:bottom="1843"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4C02" w:rsidRDefault="00874C02" w:rsidP="00B36ACC">
      <w:pPr>
        <w:spacing w:after="0" w:line="240" w:lineRule="auto"/>
      </w:pPr>
      <w:r>
        <w:separator/>
      </w:r>
    </w:p>
  </w:endnote>
  <w:endnote w:type="continuationSeparator" w:id="1">
    <w:p w:rsidR="00874C02" w:rsidRDefault="00874C02"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394" w:rsidRPr="00433437" w:rsidRDefault="00453394">
    <w:pPr>
      <w:pStyle w:val="ac"/>
      <w:rPr>
        <w:b/>
      </w:rPr>
    </w:pPr>
    <w:r w:rsidRPr="001A5ABB">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453394" w:rsidRPr="00433437" w:rsidRDefault="00453394"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453394" w:rsidRPr="00E12280" w:rsidRDefault="00453394"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453394" w:rsidRPr="0058709D" w:rsidRDefault="00453394"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453394" w:rsidRPr="00CB21A2" w:rsidRDefault="00453394"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453394" w:rsidRPr="00CB21A2" w:rsidRDefault="00453394"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394" w:rsidRDefault="00453394">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453394" w:rsidRPr="00EE6C34" w:rsidRDefault="00453394"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453394" w:rsidRPr="00381A43" w:rsidRDefault="00453394"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1A5ABB">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453394" w:rsidRPr="00CB21A2" w:rsidRDefault="00453394" w:rsidP="00241913">
                <w:pPr>
                  <w:jc w:val="right"/>
                  <w:rPr>
                    <w:rFonts w:ascii="GOST type A" w:hAnsi="GOST type A"/>
                    <w:i/>
                  </w:rPr>
                </w:pPr>
                <w:r w:rsidRPr="00CB21A2">
                  <w:rPr>
                    <w:rFonts w:ascii="GOST type A" w:hAnsi="GOST type A"/>
                    <w:i/>
                  </w:rPr>
                  <w:t>Формат А4</w:t>
                </w:r>
              </w:p>
            </w:txbxContent>
          </v:textbox>
        </v:shape>
      </w:pict>
    </w:r>
    <w:r w:rsidRPr="001A5ABB">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453394" w:rsidRPr="00CB21A2" w:rsidRDefault="00453394"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453394" w:rsidRPr="00356AAC" w:rsidRDefault="00453394"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453394" w:rsidRPr="007007E9" w:rsidRDefault="00453394"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453394" w:rsidRPr="00356AAC" w:rsidRDefault="00453394" w:rsidP="00A86534">
                <w:pPr>
                  <w:pStyle w:val="ae"/>
                  <w:rPr>
                    <w:rFonts w:ascii="ISOCPEUR" w:hAnsi="ISOCPEUR"/>
                    <w:i/>
                  </w:rPr>
                </w:pPr>
                <w:r>
                  <w:rPr>
                    <w:rFonts w:ascii="GOST type A" w:hAnsi="GOST type A"/>
                    <w:i/>
                  </w:rPr>
                  <w:t>Степчева З.В.</w:t>
                </w:r>
              </w:p>
              <w:p w:rsidR="00453394" w:rsidRPr="007007E9" w:rsidRDefault="00453394" w:rsidP="00A86534">
                <w:pPr>
                  <w:rPr>
                    <w:rFonts w:ascii="ISOCPEUR" w:hAnsi="ISOCPEUR"/>
                    <w:i/>
                  </w:rPr>
                </w:pPr>
              </w:p>
            </w:txbxContent>
          </v:textbox>
          <w10:wrap anchorx="page" anchory="page"/>
        </v:rect>
      </w:pict>
    </w:r>
    <w:r w:rsidRPr="001A5ABB">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453394" w:rsidRPr="00511B1E" w:rsidRDefault="00453394" w:rsidP="00A86534">
                <w:pPr>
                  <w:pStyle w:val="ae"/>
                  <w:rPr>
                    <w:rFonts w:ascii="ISOCPEUR" w:hAnsi="ISOCPEUR"/>
                    <w:i/>
                    <w:sz w:val="18"/>
                    <w:szCs w:val="18"/>
                  </w:rPr>
                </w:pPr>
                <w:r>
                  <w:rPr>
                    <w:rFonts w:ascii="GOST type A" w:hAnsi="GOST type A"/>
                    <w:i/>
                    <w:szCs w:val="18"/>
                  </w:rPr>
                  <w:t>Шестаков К.Г.</w:t>
                </w:r>
              </w:p>
              <w:p w:rsidR="00453394" w:rsidRPr="007007E9" w:rsidRDefault="00453394"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453394" w:rsidRPr="003E12AD" w:rsidRDefault="00453394"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453394" w:rsidRPr="00AA3FB7" w:rsidRDefault="00453394"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453394" w:rsidRPr="00AA3FB7" w:rsidRDefault="00453394"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1A5ABB">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453394" w:rsidRPr="00D80A6A" w:rsidRDefault="00453394"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1A5ABB">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4C02" w:rsidRDefault="00874C02" w:rsidP="00B36ACC">
      <w:pPr>
        <w:spacing w:after="0" w:line="240" w:lineRule="auto"/>
      </w:pPr>
      <w:r>
        <w:separator/>
      </w:r>
    </w:p>
  </w:footnote>
  <w:footnote w:type="continuationSeparator" w:id="1">
    <w:p w:rsidR="00874C02" w:rsidRDefault="00874C02"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394" w:rsidRDefault="00453394"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453394" w:rsidRPr="00D00B98" w:rsidRDefault="00453394" w:rsidP="00433437">
                      <w:pPr>
                        <w:pStyle w:val="ISOCPEUR11K"/>
                        <w:jc w:val="center"/>
                        <w:rPr>
                          <w:rFonts w:ascii="GOST type A" w:hAnsi="GOST type A"/>
                          <w:sz w:val="20"/>
                          <w:szCs w:val="20"/>
                        </w:rPr>
                      </w:pPr>
                      <w:r w:rsidRPr="00D00B98">
                        <w:rPr>
                          <w:rFonts w:ascii="GOST type A" w:hAnsi="GOST type A"/>
                          <w:sz w:val="20"/>
                          <w:szCs w:val="20"/>
                        </w:rPr>
                        <w:t>Инв. № подл.</w:t>
                      </w:r>
                    </w:p>
                    <w:p w:rsidR="00453394" w:rsidRPr="00E12280" w:rsidRDefault="00453394"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453394" w:rsidRPr="00E12280" w:rsidRDefault="00453394" w:rsidP="00433437">
                      <w:pPr>
                        <w:pStyle w:val="ISOCPEUR11K"/>
                        <w:jc w:val="center"/>
                        <w:rPr>
                          <w:rFonts w:ascii="GOST type A" w:hAnsi="GOST type A"/>
                        </w:rPr>
                      </w:pPr>
                      <w:r w:rsidRPr="00E12280">
                        <w:rPr>
                          <w:rFonts w:ascii="GOST type A" w:hAnsi="GOST type A"/>
                        </w:rPr>
                        <w:t>Подп. и дата</w:t>
                      </w:r>
                    </w:p>
                    <w:p w:rsidR="00453394" w:rsidRPr="00E12280" w:rsidRDefault="00453394"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453394" w:rsidRPr="00AC1816" w:rsidRDefault="00453394"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453394" w:rsidRPr="00E12280" w:rsidRDefault="00453394"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453394" w:rsidRPr="00E12280" w:rsidRDefault="00453394" w:rsidP="00433437">
                      <w:pPr>
                        <w:pStyle w:val="ISOCPEUR11K"/>
                        <w:jc w:val="center"/>
                        <w:rPr>
                          <w:rFonts w:ascii="GOST type A" w:hAnsi="GOST type A"/>
                        </w:rPr>
                      </w:pPr>
                      <w:r w:rsidRPr="00E12280">
                        <w:rPr>
                          <w:rFonts w:ascii="GOST type A" w:hAnsi="GOST type A"/>
                        </w:rPr>
                        <w:t>Взаим. инв. №</w:t>
                      </w:r>
                    </w:p>
                    <w:p w:rsidR="00453394" w:rsidRPr="00E12280" w:rsidRDefault="00453394"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453394" w:rsidRPr="00E12280" w:rsidRDefault="00453394" w:rsidP="00433437">
                      <w:pPr>
                        <w:pStyle w:val="ISOCPEUR11K"/>
                        <w:jc w:val="center"/>
                        <w:rPr>
                          <w:rFonts w:ascii="GOST type A" w:hAnsi="GOST type A"/>
                        </w:rPr>
                      </w:pPr>
                      <w:r w:rsidRPr="00E12280">
                        <w:rPr>
                          <w:rFonts w:ascii="GOST type A" w:hAnsi="GOST type A"/>
                        </w:rPr>
                        <w:t>Подп. и дата</w:t>
                      </w:r>
                    </w:p>
                    <w:p w:rsidR="00453394" w:rsidRPr="00E12280" w:rsidRDefault="00453394"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453394" w:rsidRPr="00E12280" w:rsidRDefault="00453394"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453394" w:rsidRPr="00E12280" w:rsidRDefault="00453394"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453394" w:rsidRPr="00E12280" w:rsidRDefault="00453394"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453394" w:rsidRPr="00E12280" w:rsidRDefault="00453394"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453394" w:rsidRPr="00E12280" w:rsidRDefault="00453394"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453394" w:rsidRPr="00E12280" w:rsidRDefault="00453394"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453394" w:rsidRPr="003E12AD" w:rsidRDefault="00453394"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453394" w:rsidRPr="003E12AD" w:rsidRDefault="00453394"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453394" w:rsidRPr="00EA14A5" w:rsidRDefault="00453394"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453394" w:rsidRPr="00EA14A5" w:rsidRDefault="00453394"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453394" w:rsidRPr="00E12280" w:rsidRDefault="00453394" w:rsidP="00433437">
                          <w:pPr>
                            <w:pStyle w:val="ISOCPEUR11K"/>
                            <w:jc w:val="center"/>
                            <w:rPr>
                              <w:rFonts w:ascii="GOST type A" w:hAnsi="GOST type A"/>
                            </w:rPr>
                          </w:pPr>
                          <w:r w:rsidRPr="00E12280">
                            <w:rPr>
                              <w:rFonts w:ascii="GOST type A" w:hAnsi="GOST type A"/>
                            </w:rPr>
                            <w:t>№ докум.</w:t>
                          </w:r>
                        </w:p>
                        <w:p w:rsidR="00453394" w:rsidRPr="00E12280" w:rsidRDefault="00453394"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453394" w:rsidRPr="00AC1816" w:rsidRDefault="00453394" w:rsidP="00433437">
                          <w:pPr>
                            <w:pStyle w:val="ISOCPEUR11K"/>
                            <w:jc w:val="center"/>
                            <w:rPr>
                              <w:rFonts w:ascii="GOST type A" w:hAnsi="GOST type A"/>
                              <w:lang w:val="en-US"/>
                            </w:rPr>
                          </w:pPr>
                          <w:r>
                            <w:rPr>
                              <w:rFonts w:ascii="GOST type A" w:hAnsi="GOST type A"/>
                            </w:rPr>
                            <w:t>Лист</w:t>
                          </w:r>
                        </w:p>
                        <w:p w:rsidR="00453394" w:rsidRPr="00E12280" w:rsidRDefault="00453394"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453394" w:rsidRPr="00E12280" w:rsidRDefault="00453394" w:rsidP="00433437">
                          <w:pPr>
                            <w:pStyle w:val="ISOCPEUR11K"/>
                            <w:jc w:val="center"/>
                            <w:rPr>
                              <w:rFonts w:ascii="GOST type A" w:hAnsi="GOST type A"/>
                            </w:rPr>
                          </w:pPr>
                          <w:r w:rsidRPr="00E12280">
                            <w:rPr>
                              <w:rFonts w:ascii="GOST type A" w:hAnsi="GOST type A"/>
                            </w:rPr>
                            <w:t>Подп.</w:t>
                          </w:r>
                        </w:p>
                        <w:p w:rsidR="00453394" w:rsidRPr="00E12280" w:rsidRDefault="00453394"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453394" w:rsidRPr="00B91E6B" w:rsidRDefault="00453394" w:rsidP="00433437">
                          <w:pPr>
                            <w:pStyle w:val="ISOCPEUR11K"/>
                            <w:jc w:val="center"/>
                            <w:rPr>
                              <w:rFonts w:ascii="GOST type A" w:hAnsi="GOST type A"/>
                              <w:lang w:val="en-US"/>
                            </w:rPr>
                          </w:pPr>
                          <w:r>
                            <w:rPr>
                              <w:rFonts w:ascii="GOST type A" w:hAnsi="GOST type A"/>
                            </w:rPr>
                            <w:t>Дата</w:t>
                          </w:r>
                        </w:p>
                        <w:p w:rsidR="00453394" w:rsidRPr="00E12280" w:rsidRDefault="00453394"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453394" w:rsidRPr="00E12280" w:rsidRDefault="00453394"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453394" w:rsidRPr="00E12280" w:rsidRDefault="00453394"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453394" w:rsidRPr="00E12280" w:rsidRDefault="00453394"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453394" w:rsidRPr="00E12280" w:rsidRDefault="00453394"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453394" w:rsidRPr="00E12280" w:rsidRDefault="00453394"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453394" w:rsidRPr="00E12280" w:rsidRDefault="00453394"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453394" w:rsidRPr="00E12280" w:rsidRDefault="00453394"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453394" w:rsidRPr="00E12280" w:rsidRDefault="00453394"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453394" w:rsidRPr="00E12280" w:rsidRDefault="00453394"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453394" w:rsidRPr="00E12280" w:rsidRDefault="00453394"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453394" w:rsidRPr="00433437" w:rsidRDefault="00453394"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3394" w:rsidRDefault="00453394"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453394" w:rsidRPr="00356AAC" w:rsidRDefault="00453394"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453394" w:rsidRPr="00356AAC" w:rsidRDefault="00453394"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453394" w:rsidRPr="0043063A" w:rsidRDefault="00453394"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453394" w:rsidRPr="0043063A" w:rsidRDefault="00453394"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453394" w:rsidRPr="007007E9" w:rsidRDefault="00453394"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453394" w:rsidRPr="007007E9" w:rsidRDefault="00453394"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453394" w:rsidRPr="0043063A" w:rsidRDefault="00453394"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453394" w:rsidRPr="0043063A" w:rsidRDefault="00453394"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453394" w:rsidRPr="0043063A" w:rsidRDefault="00453394"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453394" w:rsidRPr="0043063A" w:rsidRDefault="00453394"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453394" w:rsidRPr="0043063A" w:rsidRDefault="00453394"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453394" w:rsidRPr="00E12280" w:rsidRDefault="00453394"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453394" w:rsidRPr="00356AAC" w:rsidRDefault="00453394" w:rsidP="005F6990">
                <w:pPr>
                  <w:pStyle w:val="ae"/>
                  <w:rPr>
                    <w:rFonts w:ascii="ISOCPEUR" w:hAnsi="ISOCPEUR"/>
                    <w:i/>
                  </w:rPr>
                </w:pPr>
              </w:p>
              <w:p w:rsidR="00453394" w:rsidRPr="00356AAC" w:rsidRDefault="00453394"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453394" w:rsidRPr="007007E9" w:rsidRDefault="00453394"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453394" w:rsidRPr="007007E9" w:rsidRDefault="00453394"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453394" w:rsidRPr="00356AAC" w:rsidRDefault="00453394" w:rsidP="005F6990">
                <w:pPr>
                  <w:pStyle w:val="ae"/>
                  <w:rPr>
                    <w:rFonts w:ascii="ISOCPEUR" w:hAnsi="ISOCPEUR"/>
                    <w:i/>
                  </w:rPr>
                </w:pPr>
              </w:p>
              <w:p w:rsidR="00453394" w:rsidRPr="007007E9" w:rsidRDefault="00453394"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453394" w:rsidRPr="00356AAC" w:rsidRDefault="00453394"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453394" w:rsidRPr="00E12280" w:rsidRDefault="00453394"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453394" w:rsidRPr="00381A43" w:rsidRDefault="00453394"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453394" w:rsidRPr="00E12280" w:rsidRDefault="00453394"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453394" w:rsidRPr="00381A43" w:rsidRDefault="00453394"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453394" w:rsidRPr="007007E9" w:rsidRDefault="00453394"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453394" w:rsidRPr="007007E9" w:rsidRDefault="00453394"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453394" w:rsidRPr="007007E9" w:rsidRDefault="00453394"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453394" w:rsidRPr="00381A43" w:rsidRDefault="00453394"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453394" w:rsidRPr="00691186" w:rsidRDefault="00453394"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1A5ABB">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453394" w:rsidRPr="0043063A" w:rsidRDefault="00453394"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453394" w:rsidRPr="00E12280" w:rsidRDefault="00453394"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453394" w:rsidRPr="00E12280" w:rsidRDefault="00453394"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453394" w:rsidRPr="00381A43" w:rsidRDefault="00453394"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453394" w:rsidRPr="007007E9" w:rsidRDefault="00453394"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1A5ABB">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4"/>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 w:numId="44">
    <w:abstractNumId w:val="1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22530"/>
    <o:shapelayout v:ext="edit">
      <o:idmap v:ext="edit" data="2"/>
      <o:rules v:ext="edit">
        <o:r id="V:Rule29" type="connector" idref="#AutoShape 358"/>
        <o:r id="V:Rule30" type="connector" idref="#AutoShape 360"/>
        <o:r id="V:Rule31" type="connector" idref="#AutoShape 361"/>
        <o:r id="V:Rule32" type="connector" idref="#AutoShape 380"/>
        <o:r id="V:Rule33" type="connector" idref="#AutoShape 375"/>
        <o:r id="V:Rule34" type="connector" idref="#AutoShape 384"/>
        <o:r id="V:Rule35" type="connector" idref="#AutoShape 374"/>
        <o:r id="V:Rule36" type="connector" idref="#AutoShape 371"/>
        <o:r id="V:Rule37" type="connector" idref="#AutoShape 367"/>
        <o:r id="V:Rule38" type="connector" idref="#AutoShape 364"/>
        <o:r id="V:Rule39" type="connector" idref="#AutoShape 376"/>
        <o:r id="V:Rule40" type="connector" idref="#AutoShape 382"/>
        <o:r id="V:Rule41" type="connector" idref="#AutoShape 381"/>
        <o:r id="V:Rule42" type="connector" idref="#AutoShape 377"/>
        <o:r id="V:Rule43" type="connector" idref="#AutoShape 373"/>
        <o:r id="V:Rule44" type="connector" idref="#AutoShape 383"/>
        <o:r id="V:Rule45" type="connector" idref="#AutoShape 370"/>
        <o:r id="V:Rule46" type="connector" idref="#AutoShape 365"/>
        <o:r id="V:Rule47" type="connector" idref="#AutoShape 378"/>
        <o:r id="V:Rule48" type="connector" idref="#AutoShape 366"/>
        <o:r id="V:Rule49" type="connector" idref="#AutoShape 372"/>
        <o:r id="V:Rule50" type="connector" idref="#AutoShape 387"/>
        <o:r id="V:Rule51" type="connector" idref="#AutoShape 363"/>
        <o:r id="V:Rule52" type="connector" idref="#AutoShape 368"/>
        <o:r id="V:Rule53" type="connector" idref="#AutoShape 362"/>
        <o:r id="V:Rule54" type="connector" idref="#AutoShape 379"/>
        <o:r id="V:Rule55" type="connector" idref="#AutoShape 369"/>
        <o:r id="V:Rule56" type="connector" idref="#AutoShape 359"/>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B4BA0"/>
    <w:rsid w:val="000C1B5C"/>
    <w:rsid w:val="000C7617"/>
    <w:rsid w:val="000C7762"/>
    <w:rsid w:val="000D5589"/>
    <w:rsid w:val="000E7B18"/>
    <w:rsid w:val="001143F7"/>
    <w:rsid w:val="001174FA"/>
    <w:rsid w:val="00120D30"/>
    <w:rsid w:val="00127C97"/>
    <w:rsid w:val="00130CB6"/>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A5ABB"/>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91D68"/>
    <w:rsid w:val="002966C0"/>
    <w:rsid w:val="00296A70"/>
    <w:rsid w:val="00297BA7"/>
    <w:rsid w:val="002A4556"/>
    <w:rsid w:val="002A5461"/>
    <w:rsid w:val="002B02F8"/>
    <w:rsid w:val="002B39DB"/>
    <w:rsid w:val="002B4FE2"/>
    <w:rsid w:val="002C47D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04C61"/>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464E"/>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3F65EC"/>
    <w:rsid w:val="00400D56"/>
    <w:rsid w:val="00404B16"/>
    <w:rsid w:val="0041713D"/>
    <w:rsid w:val="004237D2"/>
    <w:rsid w:val="00424453"/>
    <w:rsid w:val="004263EF"/>
    <w:rsid w:val="00432DF0"/>
    <w:rsid w:val="00433437"/>
    <w:rsid w:val="0043359E"/>
    <w:rsid w:val="00433711"/>
    <w:rsid w:val="004359ED"/>
    <w:rsid w:val="00437D70"/>
    <w:rsid w:val="00444828"/>
    <w:rsid w:val="00447612"/>
    <w:rsid w:val="00450466"/>
    <w:rsid w:val="00453394"/>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37F8"/>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174F"/>
    <w:rsid w:val="006C310B"/>
    <w:rsid w:val="006C5AA3"/>
    <w:rsid w:val="006C7052"/>
    <w:rsid w:val="006C706E"/>
    <w:rsid w:val="006D05B3"/>
    <w:rsid w:val="006D4406"/>
    <w:rsid w:val="006D5081"/>
    <w:rsid w:val="006D567F"/>
    <w:rsid w:val="006E0975"/>
    <w:rsid w:val="006E33CF"/>
    <w:rsid w:val="006E7370"/>
    <w:rsid w:val="006F3214"/>
    <w:rsid w:val="006F3506"/>
    <w:rsid w:val="006F3D5C"/>
    <w:rsid w:val="006F3FEE"/>
    <w:rsid w:val="0070685C"/>
    <w:rsid w:val="00706AEA"/>
    <w:rsid w:val="00710735"/>
    <w:rsid w:val="00711415"/>
    <w:rsid w:val="00711C16"/>
    <w:rsid w:val="0071305B"/>
    <w:rsid w:val="00713AB8"/>
    <w:rsid w:val="00713FEB"/>
    <w:rsid w:val="00714246"/>
    <w:rsid w:val="007274C4"/>
    <w:rsid w:val="00734606"/>
    <w:rsid w:val="007354D0"/>
    <w:rsid w:val="00742FF5"/>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D9"/>
    <w:rsid w:val="007D7A3D"/>
    <w:rsid w:val="007E02F2"/>
    <w:rsid w:val="007E11F0"/>
    <w:rsid w:val="007F232C"/>
    <w:rsid w:val="00802BCD"/>
    <w:rsid w:val="00807328"/>
    <w:rsid w:val="00817776"/>
    <w:rsid w:val="00822690"/>
    <w:rsid w:val="0082762B"/>
    <w:rsid w:val="00831183"/>
    <w:rsid w:val="0083448F"/>
    <w:rsid w:val="00834B71"/>
    <w:rsid w:val="00837C5A"/>
    <w:rsid w:val="008455BB"/>
    <w:rsid w:val="00847A1D"/>
    <w:rsid w:val="00847A89"/>
    <w:rsid w:val="008557F5"/>
    <w:rsid w:val="00855FB9"/>
    <w:rsid w:val="00856F88"/>
    <w:rsid w:val="00857063"/>
    <w:rsid w:val="008622F1"/>
    <w:rsid w:val="00862FCC"/>
    <w:rsid w:val="008632C8"/>
    <w:rsid w:val="00864D66"/>
    <w:rsid w:val="00865AEC"/>
    <w:rsid w:val="008661BC"/>
    <w:rsid w:val="00870720"/>
    <w:rsid w:val="00874781"/>
    <w:rsid w:val="00874C02"/>
    <w:rsid w:val="00881024"/>
    <w:rsid w:val="00882538"/>
    <w:rsid w:val="00883D71"/>
    <w:rsid w:val="0089204C"/>
    <w:rsid w:val="008956C7"/>
    <w:rsid w:val="008B53DF"/>
    <w:rsid w:val="008C0DFA"/>
    <w:rsid w:val="008C3CD0"/>
    <w:rsid w:val="008C5B76"/>
    <w:rsid w:val="008D0FD0"/>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348C"/>
    <w:rsid w:val="00994DF0"/>
    <w:rsid w:val="009A0066"/>
    <w:rsid w:val="009A40A3"/>
    <w:rsid w:val="009B26C5"/>
    <w:rsid w:val="009B5ED2"/>
    <w:rsid w:val="009C0CC3"/>
    <w:rsid w:val="009C29DF"/>
    <w:rsid w:val="009C5FD9"/>
    <w:rsid w:val="009C7D02"/>
    <w:rsid w:val="009D509B"/>
    <w:rsid w:val="009D60DE"/>
    <w:rsid w:val="009F09EB"/>
    <w:rsid w:val="009F2659"/>
    <w:rsid w:val="009F5FD9"/>
    <w:rsid w:val="009F64EE"/>
    <w:rsid w:val="00A212BA"/>
    <w:rsid w:val="00A42609"/>
    <w:rsid w:val="00A42ECA"/>
    <w:rsid w:val="00A44B3C"/>
    <w:rsid w:val="00A44D31"/>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24FD"/>
    <w:rsid w:val="00AD5817"/>
    <w:rsid w:val="00AD6B33"/>
    <w:rsid w:val="00AE406B"/>
    <w:rsid w:val="00AF2885"/>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2D17"/>
    <w:rsid w:val="00B54E5A"/>
    <w:rsid w:val="00B55CE2"/>
    <w:rsid w:val="00B602A0"/>
    <w:rsid w:val="00B64C5E"/>
    <w:rsid w:val="00B735F2"/>
    <w:rsid w:val="00B7539E"/>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7404B"/>
    <w:rsid w:val="00C7616B"/>
    <w:rsid w:val="00C80AE4"/>
    <w:rsid w:val="00C81EB1"/>
    <w:rsid w:val="00C8276E"/>
    <w:rsid w:val="00C83D87"/>
    <w:rsid w:val="00C8426E"/>
    <w:rsid w:val="00CA48E8"/>
    <w:rsid w:val="00CA679D"/>
    <w:rsid w:val="00CA700D"/>
    <w:rsid w:val="00CB2AF4"/>
    <w:rsid w:val="00CB6B04"/>
    <w:rsid w:val="00CB76A2"/>
    <w:rsid w:val="00CB7CA7"/>
    <w:rsid w:val="00CC0E3A"/>
    <w:rsid w:val="00CC47DA"/>
    <w:rsid w:val="00CD1481"/>
    <w:rsid w:val="00CF4613"/>
    <w:rsid w:val="00D055F9"/>
    <w:rsid w:val="00D1735F"/>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E5F59"/>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510"/>
    <w:rsid w:val="00E43B96"/>
    <w:rsid w:val="00E62525"/>
    <w:rsid w:val="00E6489D"/>
    <w:rsid w:val="00E64B23"/>
    <w:rsid w:val="00E64C94"/>
    <w:rsid w:val="00E70040"/>
    <w:rsid w:val="00E70F77"/>
    <w:rsid w:val="00E757AD"/>
    <w:rsid w:val="00E76D87"/>
    <w:rsid w:val="00E77BEF"/>
    <w:rsid w:val="00E82E2A"/>
    <w:rsid w:val="00E93FAC"/>
    <w:rsid w:val="00E943A1"/>
    <w:rsid w:val="00E94717"/>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152C3"/>
    <w:rsid w:val="00F317A7"/>
    <w:rsid w:val="00F3593A"/>
    <w:rsid w:val="00F373CF"/>
    <w:rsid w:val="00F47B0A"/>
    <w:rsid w:val="00F54302"/>
    <w:rsid w:val="00F612A0"/>
    <w:rsid w:val="00F75D09"/>
    <w:rsid w:val="00F81B1A"/>
    <w:rsid w:val="00F81F57"/>
    <w:rsid w:val="00F95436"/>
    <w:rsid w:val="00F95589"/>
    <w:rsid w:val="00FA4EE0"/>
    <w:rsid w:val="00FA5174"/>
    <w:rsid w:val="00FB127D"/>
    <w:rsid w:val="00FB1887"/>
    <w:rsid w:val="00FB1EC0"/>
    <w:rsid w:val="00FB4FD4"/>
    <w:rsid w:val="00FD21A8"/>
    <w:rsid w:val="00FD4B02"/>
    <w:rsid w:val="00FD654E"/>
    <w:rsid w:val="00FD6892"/>
    <w:rsid w:val="00FD78B6"/>
    <w:rsid w:val="00FE14AA"/>
    <w:rsid w:val="00FE2531"/>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yperlink" Target="https://github.com/facebook/react/wiki/Sites-Using-React" TargetMode="External"/><Relationship Id="rId21" Type="http://schemas.openxmlformats.org/officeDocument/2006/relationships/image" Target="media/image7.png"/><Relationship Id="rId34" Type="http://schemas.openxmlformats.org/officeDocument/2006/relationships/package" Target="embeddings/_________Microsoft_Visio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oleObject" Target="embeddings/_________Microsoft_Visio_2003_20101.vsd"/><Relationship Id="rId55" Type="http://schemas.openxmlformats.org/officeDocument/2006/relationships/image" Target="media/image24.wmf"/><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s://ru.wikipedia.org/wiki/UDP" TargetMode="External"/><Relationship Id="rId41" Type="http://schemas.openxmlformats.org/officeDocument/2006/relationships/image" Target="media/image14.png"/><Relationship Id="rId54" Type="http://schemas.openxmlformats.org/officeDocument/2006/relationships/oleObject" Target="embeddings/oleObject2.bin"/><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HTML" TargetMode="External"/><Relationship Id="rId24" Type="http://schemas.openxmlformats.org/officeDocument/2006/relationships/hyperlink" Target="https://ru.wikipedia.org/wiki/Opera_Software" TargetMode="External"/><Relationship Id="rId32" Type="http://schemas.openxmlformats.org/officeDocument/2006/relationships/package" Target="embeddings/_________Microsoft_Visio1.vsdx"/><Relationship Id="rId37" Type="http://schemas.openxmlformats.org/officeDocument/2006/relationships/hyperlink" Target="http://www.w3.org/DOM/" TargetMode="External"/><Relationship Id="rId40" Type="http://schemas.openxmlformats.org/officeDocument/2006/relationships/hyperlink" Target="https://vk.com/away.php?utf=1&amp;to=http%3A%2F%2FTestUser.selectedContact.name" TargetMode="External"/><Relationship Id="rId45" Type="http://schemas.openxmlformats.org/officeDocument/2006/relationships/image" Target="media/image17.png"/><Relationship Id="rId53" Type="http://schemas.openxmlformats.org/officeDocument/2006/relationships/image" Target="media/image23.wmf"/><Relationship Id="rId58" Type="http://schemas.openxmlformats.org/officeDocument/2006/relationships/oleObject" Target="embeddings/oleObject4.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ru.wikipedia.org/wiki/Mozilla_Foundation" TargetMode="External"/><Relationship Id="rId28" Type="http://schemas.openxmlformats.org/officeDocument/2006/relationships/hyperlink" Target="http://www.3cx.ru/webrtc/srtp/" TargetMode="External"/><Relationship Id="rId36" Type="http://schemas.openxmlformats.org/officeDocument/2006/relationships/hyperlink" Target="http://www.modulecounts.com/" TargetMode="External"/><Relationship Id="rId49" Type="http://schemas.openxmlformats.org/officeDocument/2006/relationships/image" Target="media/image21.emf"/><Relationship Id="rId57" Type="http://schemas.openxmlformats.org/officeDocument/2006/relationships/image" Target="media/image25.wmf"/><Relationship Id="rId61" Type="http://schemas.openxmlformats.org/officeDocument/2006/relationships/header" Target="header1.xml"/><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5.png"/><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hyperlink" Target="http://standard.gost.ru/wps/wcm/connect/d661e080413f5db8a4e9fe7ab9890bef/GOST_R_ISO_9241-210-2012.pdf?MOD=AJPERES" TargetMode="External"/><Relationship Id="rId22" Type="http://schemas.openxmlformats.org/officeDocument/2006/relationships/hyperlink" Target="https://ru.wikipedia.org/wiki/Google_Chrome" TargetMode="External"/><Relationship Id="rId27" Type="http://schemas.openxmlformats.org/officeDocument/2006/relationships/hyperlink" Target="http://www.3cx.ru/webrtc/dtls/" TargetMode="External"/><Relationship Id="rId30" Type="http://schemas.openxmlformats.org/officeDocument/2006/relationships/hyperlink" Target="https://ru.wikipedia.org/wiki/%D0%9F%D0%BE%D1%80%D1%82_(%D0%BA%D0%BE%D0%BC%D0%BF%D1%8C%D1%8E%D1%82%D0%B5%D1%80)" TargetMode="External"/><Relationship Id="rId35" Type="http://schemas.openxmlformats.org/officeDocument/2006/relationships/image" Target="media/image12.png"/><Relationship Id="rId43" Type="http://schemas.openxmlformats.org/officeDocument/2006/relationships/package" Target="embeddings/_________Microsoft_Visio3.vsdx"/><Relationship Id="rId48" Type="http://schemas.openxmlformats.org/officeDocument/2006/relationships/image" Target="media/image20.png"/><Relationship Id="rId56" Type="http://schemas.openxmlformats.org/officeDocument/2006/relationships/oleObject" Target="embeddings/oleObject3.bin"/><Relationship Id="rId64" Type="http://schemas.openxmlformats.org/officeDocument/2006/relationships/footer" Target="footer2.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image" Target="media/image22.wmf"/><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1.emf"/><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image" Target="media/image26.wmf"/></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436A9-0CEF-4431-A009-541C4DE9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1</TotalTime>
  <Pages>88</Pages>
  <Words>16887</Words>
  <Characters>96262</Characters>
  <Application>Microsoft Office Word</Application>
  <DocSecurity>0</DocSecurity>
  <Lines>802</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6</cp:revision>
  <cp:lastPrinted>2016-05-23T07:52:00Z</cp:lastPrinted>
  <dcterms:created xsi:type="dcterms:W3CDTF">2016-05-15T18:07:00Z</dcterms:created>
  <dcterms:modified xsi:type="dcterms:W3CDTF">2016-06-06T21:38:00Z</dcterms:modified>
</cp:coreProperties>
</file>